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8D95C2" w14:textId="77777777" w:rsidR="00716FFB" w:rsidRPr="00F767F4" w:rsidRDefault="00716FFB" w:rsidP="00716FFB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b/>
          <w:sz w:val="28"/>
          <w:szCs w:val="28"/>
          <w:lang w:val="en-US"/>
        </w:rPr>
        <w:t>MÔ HÌNH TOÁN HỌC CHO DRONE</w:t>
      </w:r>
    </w:p>
    <w:p w14:paraId="54B7266A" w14:textId="77777777" w:rsidR="00873CC8" w:rsidRPr="00F767F4" w:rsidRDefault="0094264E" w:rsidP="009C1169">
      <w:pPr>
        <w:pStyle w:val="ListParagraph"/>
        <w:numPr>
          <w:ilvl w:val="0"/>
          <w:numId w:val="1"/>
        </w:numPr>
        <w:spacing w:line="360" w:lineRule="auto"/>
        <w:ind w:left="0" w:firstLine="0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oán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ọc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drone</w:t>
      </w:r>
      <w:r w:rsidR="009A3252" w:rsidRPr="00F767F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1149A2C7" w14:textId="77777777" w:rsidR="00210DE1" w:rsidRPr="00F767F4" w:rsidRDefault="00716FFB" w:rsidP="009C1169">
      <w:pPr>
        <w:spacing w:line="360" w:lineRule="auto"/>
        <w:ind w:left="540" w:firstLine="540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Trong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à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iệ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à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â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dự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oá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ọ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3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iề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drone X configuration.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1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i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ọ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ấ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ú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ọ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bả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gắn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drone (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gọi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body frame,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kí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>chữ</w:t>
      </w:r>
      <w:proofErr w:type="spellEnd"/>
      <w:r w:rsidR="00A859CF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b). </w:t>
      </w:r>
    </w:p>
    <w:p w14:paraId="50F65FD8" w14:textId="77777777" w:rsidR="00A859CF" w:rsidRPr="00F767F4" w:rsidRDefault="00A859CF" w:rsidP="009C1169">
      <w:pPr>
        <w:spacing w:line="360" w:lineRule="auto"/>
        <w:ind w:left="540" w:firstLine="540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Ở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â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é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ắ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iề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iệ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iếp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ú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(Brushless DC motor).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i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phả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xu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ướ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ả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ở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ế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ẩ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oà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iề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gượ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. Ở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1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ấ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í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dụ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1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ướ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quay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kim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ồ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ồ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67F4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60" w:dyaOrig="380" w14:anchorId="466160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8.75pt" o:ole="">
            <v:imagedata r:id="rId8" o:title=""/>
          </v:shape>
          <o:OLEObject Type="Embed" ProgID="Equation.DSMT4" ShapeID="_x0000_i1025" DrawAspect="Content" ObjectID="_1727965656" r:id="rId9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ả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i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iề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gượ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gượ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67F4">
        <w:rPr>
          <w:rFonts w:ascii="Times New Roman" w:hAnsi="Times New Roman" w:cs="Times New Roman"/>
          <w:position w:val="-18"/>
          <w:sz w:val="28"/>
          <w:szCs w:val="28"/>
          <w:lang w:val="en-US"/>
        </w:rPr>
        <w:object w:dxaOrig="499" w:dyaOrig="440" w14:anchorId="20BABC49">
          <v:shape id="_x0000_i1026" type="#_x0000_t75" style="width:24.75pt;height:21.75pt" o:ole="">
            <v:imagedata r:id="rId10" o:title=""/>
          </v:shape>
          <o:OLEObject Type="Embed" ProgID="Equation.DSMT4" ShapeID="_x0000_i1026" DrawAspect="Content" ObjectID="_1727965657" r:id="rId11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í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ảm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hẳ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ứ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hoặc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ứ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yên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lắp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ặt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sao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2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ù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hiều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, 2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khác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hiều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ngược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6C7BA1D" w14:textId="77777777" w:rsidR="004A0ADE" w:rsidRPr="00F767F4" w:rsidRDefault="00B807E0" w:rsidP="009C1169">
      <w:pPr>
        <w:spacing w:line="360" w:lineRule="auto"/>
        <w:jc w:val="center"/>
        <w:rPr>
          <w:sz w:val="28"/>
          <w:szCs w:val="28"/>
        </w:rPr>
      </w:pPr>
      <w:r w:rsidRPr="00F767F4">
        <w:rPr>
          <w:sz w:val="28"/>
          <w:szCs w:val="28"/>
        </w:rPr>
        <w:object w:dxaOrig="5626" w:dyaOrig="4479" w14:anchorId="36D5F098">
          <v:shape id="_x0000_i1027" type="#_x0000_t75" style="width:281.25pt;height:224.25pt" o:ole="">
            <v:imagedata r:id="rId12" o:title=""/>
          </v:shape>
          <o:OLEObject Type="Embed" ProgID="Visio.Drawing.11" ShapeID="_x0000_i1027" DrawAspect="Content" ObjectID="_1727965658" r:id="rId13"/>
        </w:object>
      </w:r>
    </w:p>
    <w:p w14:paraId="073B9972" w14:textId="77777777" w:rsidR="00210DE1" w:rsidRPr="00CE4518" w:rsidRDefault="00C31D22" w:rsidP="009C11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47BE0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210DE1" w:rsidRPr="00F767F4">
        <w:rPr>
          <w:rFonts w:ascii="Times New Roman" w:hAnsi="Times New Roman" w:cs="Times New Roman"/>
          <w:sz w:val="28"/>
          <w:szCs w:val="28"/>
        </w:rPr>
        <w:t xml:space="preserve"> 1.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Bố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í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D4E56" w:rsidRPr="00F767F4">
        <w:rPr>
          <w:rFonts w:ascii="Times New Roman" w:hAnsi="Times New Roman" w:cs="Times New Roman"/>
          <w:sz w:val="28"/>
          <w:szCs w:val="28"/>
        </w:rPr>
        <w:t>á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ơ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onfiguration</w:t>
      </w:r>
      <w:r w:rsidR="000D4E56" w:rsidRPr="00F767F4">
        <w:rPr>
          <w:rFonts w:ascii="Times New Roman" w:hAnsi="Times New Roman" w:cs="Times New Roman"/>
          <w:sz w:val="28"/>
          <w:szCs w:val="28"/>
        </w:rPr>
        <w:t>:</w:t>
      </w:r>
      <w:r w:rsidR="00210DE1" w:rsidRPr="00F767F4">
        <w:rPr>
          <w:rFonts w:ascii="Times New Roman" w:hAnsi="Times New Roman" w:cs="Times New Roman"/>
          <w:sz w:val="28"/>
          <w:szCs w:val="28"/>
        </w:rPr>
        <w:t xml:space="preserve"> О –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D4E56" w:rsidRPr="00F767F4">
        <w:rPr>
          <w:rFonts w:ascii="Times New Roman" w:hAnsi="Times New Roman" w:cs="Times New Roman"/>
          <w:sz w:val="28"/>
          <w:szCs w:val="28"/>
        </w:rPr>
        <w:t>â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210DE1" w:rsidRPr="00F767F4">
        <w:rPr>
          <w:rFonts w:ascii="Times New Roman" w:hAnsi="Times New Roman" w:cs="Times New Roman"/>
          <w:sz w:val="28"/>
          <w:szCs w:val="28"/>
        </w:rPr>
        <w:t xml:space="preserve">; </w:t>
      </w:r>
      <w:r w:rsidR="00210DE1" w:rsidRPr="00F767F4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420" w:dyaOrig="360" w14:anchorId="487BDA46">
          <v:shape id="_x0000_i1028" type="#_x0000_t75" style="width:20.25pt;height:18.75pt" o:ole="">
            <v:imagedata r:id="rId14" o:title=""/>
          </v:shape>
          <o:OLEObject Type="Embed" ProgID="Equation.DSMT4" ShapeID="_x0000_i1028" DrawAspect="Content" ObjectID="_1727965659" r:id="rId15"/>
        </w:object>
      </w:r>
      <w:r w:rsidR="00210DE1" w:rsidRPr="00F767F4">
        <w:rPr>
          <w:rFonts w:ascii="Times New Roman" w:hAnsi="Times New Roman" w:cs="Times New Roman"/>
          <w:sz w:val="28"/>
          <w:szCs w:val="28"/>
        </w:rPr>
        <w:t xml:space="preserve">, </w:t>
      </w:r>
      <w:r w:rsidR="00210DE1" w:rsidRPr="00F767F4">
        <w:rPr>
          <w:rFonts w:ascii="Times New Roman" w:hAnsi="Times New Roman" w:cs="Times New Roman"/>
          <w:position w:val="-12"/>
          <w:sz w:val="28"/>
          <w:szCs w:val="28"/>
        </w:rPr>
        <w:object w:dxaOrig="420" w:dyaOrig="360" w14:anchorId="52718E37">
          <v:shape id="_x0000_i1029" type="#_x0000_t75" style="width:20.25pt;height:18.75pt" o:ole="">
            <v:imagedata r:id="rId16" o:title=""/>
          </v:shape>
          <o:OLEObject Type="Embed" ProgID="Equation.DSMT4" ShapeID="_x0000_i1029" DrawAspect="Content" ObjectID="_1727965660" r:id="rId17"/>
        </w:object>
      </w:r>
      <w:r w:rsidR="00210DE1" w:rsidRPr="00F767F4">
        <w:rPr>
          <w:rFonts w:ascii="Times New Roman" w:hAnsi="Times New Roman" w:cs="Times New Roman"/>
          <w:sz w:val="28"/>
          <w:szCs w:val="28"/>
        </w:rPr>
        <w:t xml:space="preserve">, </w:t>
      </w:r>
      <w:r w:rsidR="00210DE1" w:rsidRPr="00F767F4">
        <w:rPr>
          <w:rFonts w:ascii="Times New Roman" w:hAnsi="Times New Roman" w:cs="Times New Roman"/>
          <w:position w:val="-12"/>
          <w:sz w:val="28"/>
          <w:szCs w:val="28"/>
        </w:rPr>
        <w:object w:dxaOrig="400" w:dyaOrig="360" w14:anchorId="6969A533">
          <v:shape id="_x0000_i1030" type="#_x0000_t75" style="width:19.5pt;height:18.75pt" o:ole="">
            <v:imagedata r:id="rId18" o:title=""/>
          </v:shape>
          <o:OLEObject Type="Embed" ProgID="Equation.DSMT4" ShapeID="_x0000_i1030" DrawAspect="Content" ObjectID="_1727965661" r:id="rId19"/>
        </w:object>
      </w:r>
      <w:r w:rsidR="00210DE1" w:rsidRPr="00F767F4">
        <w:rPr>
          <w:rFonts w:ascii="Times New Roman" w:hAnsi="Times New Roman" w:cs="Times New Roman"/>
          <w:sz w:val="28"/>
          <w:szCs w:val="28"/>
        </w:rPr>
        <w:t xml:space="preserve"> −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D4E56" w:rsidRPr="00F767F4">
        <w:rPr>
          <w:rFonts w:ascii="Times New Roman" w:hAnsi="Times New Roman" w:cs="Times New Roman"/>
          <w:sz w:val="28"/>
          <w:szCs w:val="28"/>
        </w:rPr>
        <w:t>á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0D4E56" w:rsidRPr="00F767F4">
        <w:rPr>
          <w:rFonts w:ascii="Times New Roman" w:hAnsi="Times New Roman" w:cs="Times New Roman"/>
          <w:sz w:val="28"/>
          <w:szCs w:val="28"/>
        </w:rPr>
        <w:t xml:space="preserve"> đ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0D4E56" w:rsidRPr="00F767F4">
        <w:rPr>
          <w:rFonts w:ascii="Times New Roman" w:hAnsi="Times New Roman" w:cs="Times New Roman"/>
          <w:sz w:val="28"/>
          <w:szCs w:val="28"/>
        </w:rPr>
        <w:t xml:space="preserve"> </w:t>
      </w:r>
      <w:r w:rsidR="000D4E56" w:rsidRPr="00F767F4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210DE1" w:rsidRPr="00F767F4">
        <w:rPr>
          <w:rFonts w:ascii="Times New Roman" w:hAnsi="Times New Roman" w:cs="Times New Roman"/>
          <w:sz w:val="28"/>
          <w:szCs w:val="28"/>
        </w:rPr>
        <w:t>.</w:t>
      </w:r>
    </w:p>
    <w:p w14:paraId="147A52A7" w14:textId="77777777" w:rsidR="000D4E56" w:rsidRPr="00CE4518" w:rsidRDefault="000D4E56" w:rsidP="000D4E5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E4518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E4518">
        <w:rPr>
          <w:rFonts w:ascii="Times New Roman" w:hAnsi="Times New Roman" w:cs="Times New Roman"/>
          <w:sz w:val="28"/>
          <w:szCs w:val="28"/>
        </w:rPr>
        <w:t>ì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1, </w:t>
      </w:r>
      <w:r w:rsidRPr="00F767F4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60" w:dyaOrig="380" w14:anchorId="14F391D6">
          <v:shape id="_x0000_i1031" type="#_x0000_t75" style="width:18pt;height:18.75pt" o:ole="">
            <v:imagedata r:id="rId20" o:title=""/>
          </v:shape>
          <o:OLEObject Type="Embed" ProgID="Equation.DSMT4" ShapeID="_x0000_i1031" DrawAspect="Content" ObjectID="_1727965662" r:id="rId21"/>
        </w:object>
      </w:r>
      <w:r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=1...4 −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E4518">
        <w:rPr>
          <w:rFonts w:ascii="Times New Roman" w:hAnsi="Times New Roman" w:cs="Times New Roman"/>
          <w:sz w:val="28"/>
          <w:szCs w:val="28"/>
        </w:rPr>
        <w:t>ó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á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; </w:t>
      </w:r>
      <w:r w:rsidRPr="00F767F4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260" w:dyaOrig="380" w14:anchorId="5F2E7F54">
          <v:shape id="_x0000_i1032" type="#_x0000_t75" style="width:12.75pt;height:18.75pt" o:ole="">
            <v:imagedata r:id="rId22" o:title=""/>
          </v:shape>
          <o:OLEObject Type="Embed" ProgID="Equation.DSMT4" ShapeID="_x0000_i1032" DrawAspect="Content" ObjectID="_1727965663" r:id="rId23"/>
        </w:object>
      </w:r>
      <w:r w:rsidRPr="00CE4518">
        <w:rPr>
          <w:rFonts w:ascii="Times New Roman" w:hAnsi="Times New Roman" w:cs="Times New Roman"/>
          <w:sz w:val="28"/>
          <w:szCs w:val="28"/>
        </w:rPr>
        <w:t xml:space="preserve">, </w:t>
      </w:r>
      <w:r w:rsidRPr="00F767F4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400" w:dyaOrig="380" w14:anchorId="15D7A963">
          <v:shape id="_x0000_i1033" type="#_x0000_t75" style="width:20.25pt;height:18.75pt" o:ole="">
            <v:imagedata r:id="rId24" o:title=""/>
          </v:shape>
          <o:OLEObject Type="Embed" ProgID="Equation.DSMT4" ShapeID="_x0000_i1033" DrawAspect="Content" ObjectID="_1727965664" r:id="rId25"/>
        </w:object>
      </w:r>
      <w:r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=1...4 −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E4518">
        <w:rPr>
          <w:rFonts w:ascii="Times New Roman" w:hAnsi="Times New Roman" w:cs="Times New Roman"/>
          <w:sz w:val="28"/>
          <w:szCs w:val="28"/>
        </w:rPr>
        <w:t>â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E4518">
        <w:rPr>
          <w:rFonts w:ascii="Times New Roman" w:hAnsi="Times New Roman" w:cs="Times New Roman"/>
          <w:sz w:val="28"/>
          <w:szCs w:val="28"/>
        </w:rPr>
        <w:t xml:space="preserve">à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ả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đư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in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á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.</w:t>
      </w:r>
    </w:p>
    <w:p w14:paraId="33C198E6" w14:textId="77777777" w:rsidR="00DA2FDA" w:rsidRPr="00CE4518" w:rsidRDefault="000D4E56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E4518">
        <w:rPr>
          <w:rFonts w:ascii="Times New Roman" w:hAnsi="Times New Roman" w:cs="Times New Roman"/>
          <w:sz w:val="28"/>
          <w:szCs w:val="28"/>
        </w:rPr>
        <w:t xml:space="preserve">ì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ô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uyế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bay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ao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ấp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hỏ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E4518">
        <w:rPr>
          <w:rFonts w:ascii="Times New Roman" w:hAnsi="Times New Roman" w:cs="Times New Roman"/>
          <w:sz w:val="28"/>
          <w:szCs w:val="28"/>
        </w:rPr>
        <w:t>é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bầu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k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í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yể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ất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ờ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bỏ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qua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quay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ất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.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E4518">
        <w:rPr>
          <w:rFonts w:ascii="Times New Roman" w:hAnsi="Times New Roman" w:cs="Times New Roman"/>
          <w:sz w:val="28"/>
          <w:szCs w:val="28"/>
        </w:rPr>
        <w:t xml:space="preserve">ì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ế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, đ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ể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ập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ươ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CE4518">
        <w:rPr>
          <w:rFonts w:ascii="Times New Roman" w:hAnsi="Times New Roman" w:cs="Times New Roman"/>
          <w:sz w:val="28"/>
          <w:szCs w:val="28"/>
        </w:rPr>
        <w:t>ì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>ú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>á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Pr="00CE4518">
        <w:rPr>
          <w:rFonts w:ascii="Times New Roman" w:hAnsi="Times New Roman" w:cs="Times New Roman"/>
          <w:sz w:val="28"/>
          <w:szCs w:val="28"/>
        </w:rPr>
        <w:t xml:space="preserve">:   </w:t>
      </w:r>
    </w:p>
    <w:p w14:paraId="25138D4B" w14:textId="77777777" w:rsidR="001C0C91" w:rsidRPr="00CE4518" w:rsidRDefault="001C0C91" w:rsidP="00456BFD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E4518">
        <w:rPr>
          <w:rFonts w:ascii="Times New Roman" w:hAnsi="Times New Roman" w:cs="Times New Roman"/>
          <w:sz w:val="28"/>
          <w:szCs w:val="28"/>
        </w:rPr>
        <w:t xml:space="preserve">−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earth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B807E0" w:rsidRPr="00B807E0">
        <w:rPr>
          <w:rFonts w:ascii="Times New Roman" w:hAnsi="Times New Roman" w:cs="Times New Roman"/>
          <w:position w:val="-14"/>
          <w:sz w:val="28"/>
          <w:szCs w:val="28"/>
        </w:rPr>
        <w:object w:dxaOrig="859" w:dyaOrig="380" w14:anchorId="0D89F5B6">
          <v:shape id="_x0000_i1034" type="#_x0000_t75" style="width:42.75pt;height:18.75pt" o:ole="">
            <v:imagedata r:id="rId26" o:title=""/>
          </v:shape>
          <o:OLEObject Type="Embed" ProgID="Equation.DSMT4" ShapeID="_x0000_i1034" DrawAspect="Content" ObjectID="_1727965665" r:id="rId27"/>
        </w:objec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gố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ằm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87542E" w:rsidRPr="00CE4518">
        <w:rPr>
          <w:rFonts w:ascii="Times New Roman" w:hAnsi="Times New Roman" w:cs="Times New Roman"/>
          <w:sz w:val="28"/>
          <w:szCs w:val="28"/>
        </w:rPr>
        <w:t>â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87542E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>ươ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87542E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ớ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87542E" w:rsidRPr="00CE4518">
        <w:rPr>
          <w:rFonts w:ascii="Times New Roman" w:hAnsi="Times New Roman" w:cs="Times New Roman"/>
          <w:sz w:val="28"/>
          <w:szCs w:val="28"/>
        </w:rPr>
        <w:t>ù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>à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7542E" w:rsidRPr="00CE4518">
        <w:rPr>
          <w:rFonts w:ascii="Times New Roman" w:hAnsi="Times New Roman" w:cs="Times New Roman"/>
          <w:sz w:val="28"/>
          <w:szCs w:val="28"/>
        </w:rPr>
        <w:t>à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="0087542E" w:rsidRPr="00CE4518">
        <w:rPr>
          <w:rFonts w:ascii="Times New Roman" w:hAnsi="Times New Roman" w:cs="Times New Roman"/>
          <w:sz w:val="28"/>
          <w:szCs w:val="28"/>
        </w:rPr>
        <w:t>á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bay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87542E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87542E" w:rsidRPr="00CE4518">
        <w:rPr>
          <w:rFonts w:ascii="Times New Roman" w:hAnsi="Times New Roman" w:cs="Times New Roman"/>
          <w:sz w:val="28"/>
          <w:szCs w:val="28"/>
        </w:rPr>
        <w:t>ê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87542E" w:rsidRPr="00CE4518">
        <w:rPr>
          <w:rFonts w:ascii="Times New Roman" w:hAnsi="Times New Roman" w:cs="Times New Roman"/>
          <w:sz w:val="28"/>
          <w:szCs w:val="28"/>
        </w:rPr>
        <w:t>ê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u</w:t>
      </w:r>
      <w:r w:rsidR="0087542E" w:rsidRPr="00CE4518">
        <w:rPr>
          <w:rFonts w:ascii="Times New Roman" w:hAnsi="Times New Roman" w:cs="Times New Roman"/>
          <w:sz w:val="28"/>
          <w:szCs w:val="28"/>
        </w:rPr>
        <w:t>ô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87542E" w:rsidRPr="00CE4518">
        <w:rPr>
          <w:rFonts w:ascii="Times New Roman" w:hAnsi="Times New Roman" w:cs="Times New Roman"/>
          <w:sz w:val="28"/>
          <w:szCs w:val="28"/>
        </w:rPr>
        <w:t>ó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ất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87542E" w:rsidRPr="00CE4518">
        <w:rPr>
          <w:rFonts w:ascii="Times New Roman" w:hAnsi="Times New Roman" w:cs="Times New Roman"/>
          <w:sz w:val="28"/>
          <w:szCs w:val="28"/>
        </w:rPr>
        <w:t>ó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>à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u</w:t>
      </w:r>
      <w:r w:rsidR="0087542E" w:rsidRPr="00CE4518">
        <w:rPr>
          <w:rFonts w:ascii="Times New Roman" w:hAnsi="Times New Roman" w:cs="Times New Roman"/>
          <w:sz w:val="28"/>
          <w:szCs w:val="28"/>
        </w:rPr>
        <w:t>ô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>.</w:t>
      </w:r>
    </w:p>
    <w:p w14:paraId="7A2032A3" w14:textId="77777777" w:rsidR="001C0C91" w:rsidRPr="00CE4518" w:rsidRDefault="001C0C91" w:rsidP="00456BFD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E4518">
        <w:rPr>
          <w:rFonts w:ascii="Times New Roman" w:hAnsi="Times New Roman" w:cs="Times New Roman"/>
          <w:sz w:val="28"/>
          <w:szCs w:val="28"/>
        </w:rPr>
        <w:t>−</w:t>
      </w:r>
      <w:r w:rsidR="00DA2FDA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DA2FDA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Pr="00F767F4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820" w:dyaOrig="360" w14:anchorId="00A40A2F">
          <v:shape id="_x0000_i1035" type="#_x0000_t75" style="width:41.25pt;height:18.75pt" o:ole="">
            <v:imagedata r:id="rId28" o:title=""/>
          </v:shape>
          <o:OLEObject Type="Embed" ProgID="Equation.DSMT4" ShapeID="_x0000_i1035" DrawAspect="Content" ObjectID="_1727965666" r:id="rId29"/>
        </w:object>
      </w:r>
      <w:r w:rsidRPr="00CE4518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gố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>ũ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ằm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87542E" w:rsidRPr="00CE4518">
        <w:rPr>
          <w:rFonts w:ascii="Times New Roman" w:hAnsi="Times New Roman" w:cs="Times New Roman"/>
          <w:sz w:val="28"/>
          <w:szCs w:val="28"/>
        </w:rPr>
        <w:t>â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>á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ằm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87542E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>ú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ọ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ư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ô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ả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87542E" w:rsidRPr="00CE4518">
        <w:rPr>
          <w:rFonts w:ascii="Times New Roman" w:hAnsi="Times New Roman" w:cs="Times New Roman"/>
          <w:sz w:val="28"/>
          <w:szCs w:val="28"/>
        </w:rPr>
        <w:t>ì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1,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u</w:t>
      </w:r>
      <w:r w:rsidR="0087542E" w:rsidRPr="00CE4518">
        <w:rPr>
          <w:rFonts w:ascii="Times New Roman" w:hAnsi="Times New Roman" w:cs="Times New Roman"/>
          <w:sz w:val="28"/>
          <w:szCs w:val="28"/>
        </w:rPr>
        <w:t>ô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87542E" w:rsidRPr="00CE4518">
        <w:rPr>
          <w:rFonts w:ascii="Times New Roman" w:hAnsi="Times New Roman" w:cs="Times New Roman"/>
          <w:sz w:val="28"/>
          <w:szCs w:val="28"/>
        </w:rPr>
        <w:t>ó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B807E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à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87542E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87542E" w:rsidRPr="00CE4518">
        <w:rPr>
          <w:rFonts w:ascii="Times New Roman" w:hAnsi="Times New Roman" w:cs="Times New Roman"/>
          <w:sz w:val="28"/>
          <w:szCs w:val="28"/>
        </w:rPr>
        <w:t>ê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87542E" w:rsidRPr="00CE4518">
        <w:rPr>
          <w:rFonts w:ascii="Times New Roman" w:hAnsi="Times New Roman" w:cs="Times New Roman"/>
          <w:sz w:val="28"/>
          <w:szCs w:val="28"/>
        </w:rPr>
        <w:t>ê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87542E" w:rsidRPr="00CE4518">
        <w:rPr>
          <w:rFonts w:ascii="Times New Roman" w:hAnsi="Times New Roman" w:cs="Times New Roman"/>
          <w:sz w:val="28"/>
          <w:szCs w:val="28"/>
        </w:rPr>
        <w:t>.</w:t>
      </w:r>
    </w:p>
    <w:p w14:paraId="4043807D" w14:textId="77777777" w:rsidR="00F767F4" w:rsidRPr="00F767F4" w:rsidRDefault="001C0C91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E4518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gắ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ặt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ẽ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ư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ế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>ù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ất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ả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>á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ị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iế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à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quay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>ù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.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</w:t>
      </w:r>
      <w:r w:rsidR="0087542E" w:rsidRPr="00CE4518">
        <w:rPr>
          <w:rFonts w:ascii="Times New Roman" w:hAnsi="Times New Roman" w:cs="Times New Roman"/>
          <w:sz w:val="28"/>
          <w:szCs w:val="28"/>
        </w:rPr>
        <w:t>í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ì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ị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í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>à đ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87542E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k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>ô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87542E" w:rsidRPr="00CE4518">
        <w:rPr>
          <w:rFonts w:ascii="Times New Roman" w:hAnsi="Times New Roman" w:cs="Times New Roman"/>
          <w:sz w:val="28"/>
          <w:szCs w:val="28"/>
        </w:rPr>
        <w:t>á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ị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í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87542E" w:rsidRPr="00CE4518">
        <w:rPr>
          <w:rFonts w:ascii="Times New Roman" w:hAnsi="Times New Roman" w:cs="Times New Roman"/>
          <w:sz w:val="28"/>
          <w:szCs w:val="28"/>
        </w:rPr>
        <w:t>à đ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87542E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earth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ỉ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ịnh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tiến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7542E" w:rsidRPr="00CE4518">
        <w:rPr>
          <w:rFonts w:ascii="Times New Roman" w:hAnsi="Times New Roman" w:cs="Times New Roman"/>
          <w:sz w:val="28"/>
          <w:szCs w:val="28"/>
        </w:rPr>
        <w:t>ù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, </w:t>
      </w:r>
      <w:r w:rsidR="0087542E" w:rsidRPr="00F767F4">
        <w:rPr>
          <w:rFonts w:ascii="Times New Roman" w:hAnsi="Times New Roman" w:cs="Times New Roman"/>
          <w:sz w:val="28"/>
          <w:szCs w:val="28"/>
          <w:lang w:val="en-US"/>
        </w:rPr>
        <w:t>do</w:t>
      </w:r>
      <w:r w:rsidR="0087542E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gốc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ó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ằm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F767F4" w:rsidRPr="00CE4518">
        <w:rPr>
          <w:rFonts w:ascii="Times New Roman" w:hAnsi="Times New Roman" w:cs="Times New Roman"/>
          <w:sz w:val="28"/>
          <w:szCs w:val="28"/>
        </w:rPr>
        <w:t>â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.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767F4" w:rsidRPr="00CE4518">
        <w:rPr>
          <w:rFonts w:ascii="Times New Roman" w:hAnsi="Times New Roman" w:cs="Times New Roman"/>
          <w:sz w:val="28"/>
          <w:szCs w:val="28"/>
        </w:rPr>
        <w:t>á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earth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giữ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guy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>ê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F767F4" w:rsidRPr="00CE4518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ban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ầu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ó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kh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>ô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ức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kh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>ô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hề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kh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>ô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bất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kể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ó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767F4" w:rsidRPr="00CE4518">
        <w:rPr>
          <w:rFonts w:ascii="Times New Roman" w:hAnsi="Times New Roman" w:cs="Times New Roman"/>
          <w:sz w:val="28"/>
          <w:szCs w:val="28"/>
        </w:rPr>
        <w:t>á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hao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F767F4" w:rsidRPr="00CE4518">
        <w:rPr>
          <w:rFonts w:ascii="Times New Roman" w:hAnsi="Times New Roman" w:cs="Times New Roman"/>
          <w:sz w:val="28"/>
          <w:szCs w:val="28"/>
        </w:rPr>
        <w:t>á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F767F4" w:rsidRPr="00CE4518">
        <w:rPr>
          <w:rFonts w:ascii="Times New Roman" w:hAnsi="Times New Roman" w:cs="Times New Roman"/>
          <w:sz w:val="28"/>
          <w:szCs w:val="28"/>
        </w:rPr>
        <w:t>ì đ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nữa</w:t>
      </w:r>
      <w:proofErr w:type="spellEnd"/>
      <w:r w:rsidR="00F767F4" w:rsidRPr="00CE4518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F767F4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earth frame. </w:t>
      </w:r>
    </w:p>
    <w:p w14:paraId="78A51D30" w14:textId="77777777" w:rsidR="00F767F4" w:rsidRPr="00F767F4" w:rsidRDefault="00F767F4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ố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2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ê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i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ọ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ở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2. Các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ệ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ha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3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Euler: </w:t>
      </w:r>
      <w:r w:rsidRPr="00F767F4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240" w:dyaOrig="300" w14:anchorId="30274FFE">
          <v:shape id="_x0000_i1036" type="#_x0000_t75" style="width:12pt;height:15pt" o:ole="">
            <v:imagedata r:id="rId30" o:title=""/>
          </v:shape>
          <o:OLEObject Type="Embed" ProgID="Equation.DSMT4" ShapeID="_x0000_i1036" DrawAspect="Content" ObjectID="_1727965667" r:id="rId31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- pitch, </w:t>
      </w:r>
      <w:r w:rsidRPr="00F767F4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220" w:dyaOrig="279" w14:anchorId="6F348F79">
          <v:shape id="_x0000_i1037" type="#_x0000_t75" style="width:11.25pt;height:14.25pt" o:ole="">
            <v:imagedata r:id="rId32" o:title=""/>
          </v:shape>
          <o:OLEObject Type="Embed" ProgID="Equation.DSMT4" ShapeID="_x0000_i1037" DrawAspect="Content" ObjectID="_1727965668" r:id="rId33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- roll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67F4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260" w:dyaOrig="279" w14:anchorId="4E71163F">
          <v:shape id="_x0000_i1038" type="#_x0000_t75" style="width:12.75pt;height:14.25pt" o:ole="">
            <v:imagedata r:id="rId34" o:title=""/>
          </v:shape>
          <o:OLEObject Type="Embed" ProgID="Equation.DSMT4" ShapeID="_x0000_i1038" DrawAspect="Content" ObjectID="_1727965669" r:id="rId35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- yaw.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2,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nế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ần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lượ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3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hao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á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15DBC36" w14:textId="77777777" w:rsidR="00F767F4" w:rsidRDefault="00F767F4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earth frame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D7319" w:rsidRPr="002D7319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520" w:dyaOrig="420" w14:anchorId="636F45BA">
          <v:shape id="_x0000_i1039" type="#_x0000_t75" style="width:27pt;height:21pt" o:ole="">
            <v:imagedata r:id="rId36" o:title=""/>
          </v:shape>
          <o:OLEObject Type="Embed" ProgID="Equation.DSMT4" ShapeID="_x0000_i1039" DrawAspect="Content" ObjectID="_1727965670" r:id="rId37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67F4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260" w:dyaOrig="279" w14:anchorId="3ED2DE6A">
          <v:shape id="_x0000_i1040" type="#_x0000_t75" style="width:12.75pt;height:14.25pt" o:ole="">
            <v:imagedata r:id="rId38" o:title=""/>
          </v:shape>
          <o:OLEObject Type="Embed" ProgID="Equation.DSMT4" ShapeID="_x0000_i1040" DrawAspect="Content" ObjectID="_1727965671" r:id="rId39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yaw)</w:t>
      </w:r>
    </w:p>
    <w:p w14:paraId="340A5489" w14:textId="77777777" w:rsidR="001C0C91" w:rsidRDefault="00F767F4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ế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earth fram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D7319" w:rsidRPr="002D7319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499" w:dyaOrig="420" w14:anchorId="3AAB6D49">
          <v:shape id="_x0000_i1041" type="#_x0000_t75" style="width:24.75pt;height:21pt" o:ole="">
            <v:imagedata r:id="rId40" o:title=""/>
          </v:shape>
          <o:OLEObject Type="Embed" ProgID="Equation.DSMT4" ShapeID="_x0000_i1041" DrawAspect="Content" ObjectID="_1727965672" r:id="rId41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67F4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240" w:dyaOrig="300" w14:anchorId="5D8C6F1F">
          <v:shape id="_x0000_i1042" type="#_x0000_t75" style="width:12pt;height:15pt" o:ole="">
            <v:imagedata r:id="rId42" o:title=""/>
          </v:shape>
          <o:OLEObject Type="Embed" ProgID="Equation.DSMT4" ShapeID="_x0000_i1042" DrawAspect="Content" ObjectID="_1727965673" r:id="rId43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pitch)</w:t>
      </w:r>
    </w:p>
    <w:p w14:paraId="0B59DB6C" w14:textId="77777777" w:rsidR="00F767F4" w:rsidRPr="00F767F4" w:rsidRDefault="00F767F4" w:rsidP="00F767F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ế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earth fram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D7319" w:rsidRPr="002D7319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520" w:dyaOrig="420" w14:anchorId="6F8FDDC9">
          <v:shape id="_x0000_i1043" type="#_x0000_t75" style="width:27pt;height:21pt" o:ole="">
            <v:imagedata r:id="rId44" o:title=""/>
          </v:shape>
          <o:OLEObject Type="Embed" ProgID="Equation.DSMT4" ShapeID="_x0000_i1043" DrawAspect="Content" ObjectID="_1727965674" r:id="rId45"/>
        </w:object>
      </w:r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67F4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220" w:dyaOrig="279" w14:anchorId="7D3C6CF0">
          <v:shape id="_x0000_i1044" type="#_x0000_t75" style="width:11.25pt;height:14.25pt" o:ole="">
            <v:imagedata r:id="rId46" o:title=""/>
          </v:shape>
          <o:OLEObject Type="Embed" ProgID="Equation.DSMT4" ShapeID="_x0000_i1044" DrawAspect="Content" ObjectID="_1727965675" r:id="rId47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roll)</w:t>
      </w:r>
    </w:p>
    <w:p w14:paraId="114374EF" w14:textId="77777777" w:rsidR="00F767F4" w:rsidRPr="00F767F4" w:rsidRDefault="00F767F4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arth fram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ù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ody frame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ody fram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3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ule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arth fram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ã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ướ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ớ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.</w:t>
      </w:r>
    </w:p>
    <w:p w14:paraId="63E9BF3A" w14:textId="77777777" w:rsidR="00EB0509" w:rsidRPr="00F767F4" w:rsidRDefault="00B807E0" w:rsidP="009C1169">
      <w:pPr>
        <w:spacing w:line="360" w:lineRule="auto"/>
        <w:jc w:val="center"/>
        <w:rPr>
          <w:sz w:val="28"/>
          <w:szCs w:val="28"/>
        </w:rPr>
      </w:pPr>
      <w:r w:rsidRPr="00F767F4">
        <w:rPr>
          <w:sz w:val="28"/>
          <w:szCs w:val="28"/>
        </w:rPr>
        <w:object w:dxaOrig="6021" w:dyaOrig="4788" w14:anchorId="122C3C62">
          <v:shape id="_x0000_i1045" type="#_x0000_t75" style="width:375pt;height:297pt" o:ole="">
            <v:imagedata r:id="rId48" o:title=""/>
          </v:shape>
          <o:OLEObject Type="Embed" ProgID="Visio.Drawing.11" ShapeID="_x0000_i1045" DrawAspect="Content" ObjectID="_1727965676" r:id="rId49"/>
        </w:object>
      </w:r>
    </w:p>
    <w:p w14:paraId="1959FC13" w14:textId="77777777" w:rsidR="003C7CC6" w:rsidRPr="00456BFD" w:rsidRDefault="00C31D22" w:rsidP="000218A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="00D07AFC" w:rsidRPr="00456BFD">
        <w:rPr>
          <w:rFonts w:ascii="Times New Roman" w:hAnsi="Times New Roman" w:cs="Times New Roman"/>
          <w:sz w:val="28"/>
          <w:szCs w:val="28"/>
          <w:lang w:val="en-US"/>
        </w:rPr>
        <w:t xml:space="preserve"> 2. </w:t>
      </w:r>
      <w:proofErr w:type="spellStart"/>
      <w:r w:rsidR="00456BFD"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 w:rsidR="00456BF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56BFD"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="00456BF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56BFD"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="00456BFD">
        <w:rPr>
          <w:rFonts w:ascii="Times New Roman" w:hAnsi="Times New Roman" w:cs="Times New Roman"/>
          <w:sz w:val="28"/>
          <w:szCs w:val="28"/>
          <w:lang w:val="en-US"/>
        </w:rPr>
        <w:t xml:space="preserve"> body frame </w:t>
      </w:r>
      <w:proofErr w:type="spellStart"/>
      <w:r w:rsidR="00456BFD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456BFD">
        <w:rPr>
          <w:rFonts w:ascii="Times New Roman" w:hAnsi="Times New Roman" w:cs="Times New Roman"/>
          <w:sz w:val="28"/>
          <w:szCs w:val="28"/>
          <w:lang w:val="en-US"/>
        </w:rPr>
        <w:t xml:space="preserve"> earth frame</w:t>
      </w:r>
    </w:p>
    <w:p w14:paraId="2C281CE0" w14:textId="77777777" w:rsidR="003C7CC6" w:rsidRPr="00552E78" w:rsidRDefault="00F767F4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ô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ả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ch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ú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ta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ổi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à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ại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ư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ợng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nh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ư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gia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2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ó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ê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à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việc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ư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ời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ta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>ổi</w:t>
      </w:r>
      <w:proofErr w:type="spellEnd"/>
      <w:r w:rsidR="00FD7ED7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="003C7CC6" w:rsidRPr="00552E7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9E88B27" w14:textId="77777777" w:rsidR="003C7CC6" w:rsidRDefault="00EB1481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50"/>
          <w:sz w:val="28"/>
          <w:szCs w:val="28"/>
        </w:rPr>
        <w:object w:dxaOrig="8020" w:dyaOrig="1120" w14:anchorId="4615458E">
          <v:shape id="_x0000_i1046" type="#_x0000_t75" style="width:401.25pt;height:55.5pt" o:ole="">
            <v:imagedata r:id="rId50" o:title=""/>
          </v:shape>
          <o:OLEObject Type="Embed" ProgID="Equation.DSMT4" ShapeID="_x0000_i1046" DrawAspect="Content" ObjectID="_1727965677" r:id="rId51"/>
        </w:object>
      </w:r>
      <w:r w:rsidR="003C7CC6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 (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3C7CC6" w:rsidRPr="00CE451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92F1F7A" w14:textId="77777777" w:rsidR="00FD7ED7" w:rsidRPr="00FD7ED7" w:rsidRDefault="00FD7ED7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B1481" w:rsidRPr="00FD7ED7">
        <w:rPr>
          <w:rFonts w:ascii="Times New Roman" w:hAnsi="Times New Roman" w:cs="Times New Roman"/>
          <w:position w:val="-14"/>
          <w:sz w:val="28"/>
          <w:szCs w:val="28"/>
          <w:lang w:val="en-US"/>
        </w:rPr>
        <w:object w:dxaOrig="400" w:dyaOrig="380" w14:anchorId="391A3D24">
          <v:shape id="_x0000_i1047" type="#_x0000_t75" style="width:20.25pt;height:18.75pt" o:ole="">
            <v:imagedata r:id="rId52" o:title=""/>
          </v:shape>
          <o:OLEObject Type="Embed" ProgID="Equation.DSMT4" ShapeID="_x0000_i1047" DrawAspect="Content" ObjectID="_1727965678" r:id="rId53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ú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ấ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ecto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à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B1481">
        <w:rPr>
          <w:rFonts w:ascii="Times New Roman" w:hAnsi="Times New Roman" w:cs="Times New Roman"/>
          <w:sz w:val="28"/>
          <w:szCs w:val="28"/>
          <w:lang w:val="en-US"/>
        </w:rPr>
        <w:t>bod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frame (</w:t>
      </w:r>
      <w:r w:rsidR="00EB1481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sang </w:t>
      </w:r>
      <w:r w:rsidR="00EB1481">
        <w:rPr>
          <w:rFonts w:ascii="Times New Roman" w:hAnsi="Times New Roman" w:cs="Times New Roman"/>
          <w:sz w:val="28"/>
          <w:szCs w:val="28"/>
          <w:lang w:val="en-US"/>
        </w:rPr>
        <w:t>eart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frame (</w:t>
      </w:r>
      <w:r w:rsidR="00EB1481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ecto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B1481">
        <w:rPr>
          <w:rFonts w:ascii="Times New Roman" w:hAnsi="Times New Roman" w:cs="Times New Roman"/>
          <w:sz w:val="28"/>
          <w:szCs w:val="28"/>
          <w:lang w:val="en-US"/>
        </w:rPr>
        <w:t>eart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frame sang </w:t>
      </w:r>
      <w:r w:rsidR="00EB1481">
        <w:rPr>
          <w:rFonts w:ascii="Times New Roman" w:hAnsi="Times New Roman" w:cs="Times New Roman"/>
          <w:sz w:val="28"/>
          <w:szCs w:val="28"/>
          <w:lang w:val="en-US"/>
        </w:rPr>
        <w:t>bod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fram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ù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B1481" w:rsidRPr="00FD7ED7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1300" w:dyaOrig="480" w14:anchorId="3EA85EC7">
          <v:shape id="_x0000_i1048" type="#_x0000_t75" style="width:65.25pt;height:24pt" o:ole="">
            <v:imagedata r:id="rId54" o:title=""/>
          </v:shape>
          <o:OLEObject Type="Embed" ProgID="Equation.DSMT4" ShapeID="_x0000_i1048" DrawAspect="Content" ObjectID="_1727965679" r:id="rId55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FD749A8" w14:textId="77777777" w:rsidR="003C7CC6" w:rsidRPr="00C51852" w:rsidRDefault="00FD7ED7" w:rsidP="009C1169">
      <w:pPr>
        <w:pStyle w:val="ListParagraph"/>
        <w:numPr>
          <w:ilvl w:val="1"/>
          <w:numId w:val="4"/>
        </w:numPr>
        <w:spacing w:line="360" w:lineRule="auto"/>
        <w:ind w:left="0" w:firstLine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Các </w:t>
      </w:r>
      <w:proofErr w:type="spellStart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>lực</w:t>
      </w:r>
      <w:proofErr w:type="spellEnd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>và</w:t>
      </w:r>
      <w:proofErr w:type="spellEnd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>momnt</w:t>
      </w:r>
      <w:proofErr w:type="spellEnd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>tác</w:t>
      </w:r>
      <w:proofErr w:type="spellEnd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>động</w:t>
      </w:r>
      <w:proofErr w:type="spellEnd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>vào</w:t>
      </w:r>
      <w:proofErr w:type="spellEnd"/>
      <w:r w:rsidR="00264C3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drone</w:t>
      </w:r>
    </w:p>
    <w:p w14:paraId="3131B708" w14:textId="77777777" w:rsidR="00ED0131" w:rsidRPr="00FD7ED7" w:rsidRDefault="001F023D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D7ED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Khi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sinh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ỷ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lệ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bình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7ED7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ED0131" w:rsidRPr="00FD7ED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B477144" w14:textId="77777777" w:rsidR="00ED0131" w:rsidRPr="003A492A" w:rsidRDefault="00ED0131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14"/>
          <w:sz w:val="28"/>
          <w:szCs w:val="28"/>
          <w:lang w:val="en-US"/>
        </w:rPr>
        <w:object w:dxaOrig="1020" w:dyaOrig="400" w14:anchorId="5C48C3D2">
          <v:shape id="_x0000_i1049" type="#_x0000_t75" style="width:51.75pt;height:19.5pt" o:ole="">
            <v:imagedata r:id="rId56" o:title=""/>
          </v:shape>
          <o:OLEObject Type="Embed" ProgID="Equation.DSMT4" ShapeID="_x0000_i1049" DrawAspect="Content" ObjectID="_1727965680" r:id="rId57"/>
        </w:objec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F767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Start"/>
      <w:r w:rsidRPr="00CE4518">
        <w:rPr>
          <w:rFonts w:ascii="Times New Roman" w:hAnsi="Times New Roman" w:cs="Times New Roman"/>
          <w:sz w:val="28"/>
          <w:szCs w:val="28"/>
          <w:lang w:val="en-US"/>
        </w:rPr>
        <w:t>1..</w:t>
      </w:r>
      <w:proofErr w:type="gramEnd"/>
      <w:r w:rsidRPr="00CE4518">
        <w:rPr>
          <w:rFonts w:ascii="Times New Roman" w:hAnsi="Times New Roman" w:cs="Times New Roman"/>
          <w:sz w:val="28"/>
          <w:szCs w:val="28"/>
          <w:lang w:val="en-US"/>
        </w:rPr>
        <w:t>4,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(2)</w:t>
      </w:r>
    </w:p>
    <w:p w14:paraId="5ED122DB" w14:textId="77777777" w:rsidR="00FD7ED7" w:rsidRPr="00CE4518" w:rsidRDefault="00FD7ED7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ED0131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D0131" w:rsidRPr="00F767F4">
        <w:rPr>
          <w:position w:val="-14"/>
          <w:sz w:val="28"/>
          <w:szCs w:val="28"/>
        </w:rPr>
        <w:object w:dxaOrig="300" w:dyaOrig="380" w14:anchorId="6E8D2CB9">
          <v:shape id="_x0000_i1050" type="#_x0000_t75" style="width:15.75pt;height:18.75pt" o:ole="">
            <v:imagedata r:id="rId58" o:title=""/>
          </v:shape>
          <o:OLEObject Type="Embed" ProgID="Equation.DSMT4" ShapeID="_x0000_i1050" DrawAspect="Content" ObjectID="_1727965681" r:id="rId59"/>
        </w:object>
      </w:r>
      <w:r w:rsidR="00ED0131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="00ED0131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−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proofErr w:type="gram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ắ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ơ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D0131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ED0131" w:rsidRPr="00F767F4">
        <w:rPr>
          <w:position w:val="-12"/>
          <w:sz w:val="28"/>
          <w:szCs w:val="28"/>
        </w:rPr>
        <w:object w:dxaOrig="300" w:dyaOrig="360" w14:anchorId="38F9A274">
          <v:shape id="_x0000_i1051" type="#_x0000_t75" style="width:15.75pt;height:18.75pt" o:ole="">
            <v:imagedata r:id="rId60" o:title=""/>
          </v:shape>
          <o:OLEObject Type="Embed" ProgID="Equation.DSMT4" ShapeID="_x0000_i1051" DrawAspect="Content" ObjectID="_1727965682" r:id="rId61"/>
        </w:object>
      </w:r>
      <w:r w:rsidR="00ED0131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ơ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1F023D" w:rsidRPr="00CE451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8330DA4" w14:textId="77777777" w:rsidR="00ED0131" w:rsidRPr="00FD7ED7" w:rsidRDefault="00FD7ED7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ED0131" w:rsidRP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D7ED7">
        <w:rPr>
          <w:rFonts w:ascii="Times New Roman" w:hAnsi="Times New Roman" w:cs="Times New Roman"/>
          <w:position w:val="-14"/>
          <w:sz w:val="28"/>
          <w:szCs w:val="28"/>
          <w:lang w:val="en-US"/>
        </w:rPr>
        <w:object w:dxaOrig="300" w:dyaOrig="380" w14:anchorId="5BDA0FAF">
          <v:shape id="_x0000_i1052" type="#_x0000_t75" style="width:15pt;height:18.75pt" o:ole="">
            <v:imagedata r:id="rId62" o:title=""/>
          </v:shape>
          <o:OLEObject Type="Embed" ProgID="Equation.DSMT4" ShapeID="_x0000_i1052" DrawAspect="Content" ObjectID="_1727965683" r:id="rId63"/>
        </w:object>
      </w:r>
      <w:r w:rsidRP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 w:rsidRPr="00FD7E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í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ướ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hiệ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99F1D7F" w14:textId="77777777" w:rsidR="00C23492" w:rsidRDefault="00FD7ED7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ậ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uậ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ọ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Newton. </w:t>
      </w:r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Trong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quá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bay, drone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chịu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tác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23492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="00C2349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83B97EE" w14:textId="77777777" w:rsidR="00C23492" w:rsidRDefault="00C23492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ờ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</w:p>
    <w:p w14:paraId="51407CF9" w14:textId="77777777" w:rsidR="00C23492" w:rsidRDefault="00C23492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ả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32072B6F" w14:textId="77777777" w:rsidR="00C23492" w:rsidRDefault="00C23492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ấ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ẫ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ất</w:t>
      </w:r>
      <w:proofErr w:type="spellEnd"/>
    </w:p>
    <w:p w14:paraId="581A0608" w14:textId="77777777" w:rsidR="00ED0131" w:rsidRPr="00FD7ED7" w:rsidRDefault="00FD7ED7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o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ù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D7ED7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720" w:dyaOrig="380" w14:anchorId="57989AB8">
          <v:shape id="_x0000_i1053" type="#_x0000_t75" style="width:36pt;height:18.75pt" o:ole="">
            <v:imagedata r:id="rId64" o:title=""/>
          </v:shape>
          <o:OLEObject Type="Embed" ProgID="Equation.DSMT4" ShapeID="_x0000_i1053" DrawAspect="Content" ObjectID="_1727965684" r:id="rId65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à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ễ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à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ody frame</w:t>
      </w:r>
      <w:r w:rsidR="00ED0131" w:rsidRPr="00FD7ED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9665065" w14:textId="77777777" w:rsidR="00ED0131" w:rsidRPr="00CE4518" w:rsidRDefault="0021585A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52"/>
          <w:sz w:val="28"/>
          <w:szCs w:val="28"/>
        </w:rPr>
        <w:object w:dxaOrig="3600" w:dyaOrig="1160" w14:anchorId="14745F23">
          <v:shape id="_x0000_i1054" type="#_x0000_t75" style="width:180.75pt;height:57.75pt" o:ole="">
            <v:imagedata r:id="rId66" o:title=""/>
          </v:shape>
          <o:OLEObject Type="Embed" ProgID="Equation.DSMT4" ShapeID="_x0000_i1054" DrawAspect="Content" ObjectID="_1727965685" r:id="rId67"/>
        </w:objec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5273DAE" w14:textId="77777777" w:rsidR="00ED0131" w:rsidRPr="00CE4518" w:rsidRDefault="00FD7ED7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ó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ư</w:t>
      </w:r>
      <w:r>
        <w:rPr>
          <w:rFonts w:ascii="Times New Roman" w:hAnsi="Times New Roman" w:cs="Times New Roman"/>
          <w:sz w:val="28"/>
          <w:szCs w:val="28"/>
          <w:lang w:val="en-US"/>
        </w:rPr>
        <w:t>ớ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ó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ô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í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ó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ịu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ả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ớ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ù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i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ối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ô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k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í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ũ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ư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iệ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ết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iệ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Lực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cản</w:t>
      </w:r>
      <w:proofErr w:type="spellEnd"/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 w:rsidR="001F50E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0E5"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 w:rsidR="00ED0131" w:rsidRPr="00CE451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D763A51" w14:textId="77777777" w:rsidR="00ED0131" w:rsidRPr="00CE4518" w:rsidRDefault="0021585A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52"/>
          <w:sz w:val="28"/>
          <w:szCs w:val="28"/>
        </w:rPr>
        <w:object w:dxaOrig="1560" w:dyaOrig="1160" w14:anchorId="4F727078">
          <v:shape id="_x0000_i1055" type="#_x0000_t75" style="width:78pt;height:57.75pt" o:ole="">
            <v:imagedata r:id="rId68" o:title=""/>
          </v:shape>
          <o:OLEObject Type="Embed" ProgID="Equation.DSMT4" ShapeID="_x0000_i1055" DrawAspect="Content" ObjectID="_1727965686" r:id="rId69"/>
        </w:objec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="003A492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3A492A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BA803CD" w14:textId="77777777" w:rsidR="004E03F3" w:rsidRPr="00CE4518" w:rsidRDefault="00E24772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E03F3" w:rsidRPr="00F767F4">
        <w:rPr>
          <w:rFonts w:ascii="Times New Roman" w:hAnsi="Times New Roman" w:cs="Times New Roman"/>
          <w:position w:val="-12"/>
          <w:sz w:val="28"/>
          <w:szCs w:val="28"/>
        </w:rPr>
        <w:object w:dxaOrig="300" w:dyaOrig="360" w14:anchorId="7451929E">
          <v:shape id="_x0000_i1056" type="#_x0000_t75" style="width:15.75pt;height:18.75pt" o:ole="">
            <v:imagedata r:id="rId70" o:title=""/>
          </v:shape>
          <o:OLEObject Type="Embed" ProgID="Equation.DSMT4" ShapeID="_x0000_i1056" DrawAspect="Content" ObjectID="_1727965687" r:id="rId71"/>
        </w:objec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ả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í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ọ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4E03F3" w:rsidRPr="00F767F4">
        <w:rPr>
          <w:rFonts w:ascii="Times New Roman" w:hAnsi="Times New Roman" w:cs="Times New Roman"/>
          <w:position w:val="-12"/>
          <w:sz w:val="28"/>
          <w:szCs w:val="28"/>
        </w:rPr>
        <w:object w:dxaOrig="340" w:dyaOrig="360" w14:anchorId="7872AE3B">
          <v:shape id="_x0000_i1057" type="#_x0000_t75" style="width:16.5pt;height:18.75pt" o:ole="">
            <v:imagedata r:id="rId72" o:title=""/>
          </v:shape>
          <o:OLEObject Type="Embed" ProgID="Equation.DSMT4" ShapeID="_x0000_i1057" DrawAspect="Content" ObjectID="_1727965688" r:id="rId73"/>
        </w:objec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4E03F3" w:rsidRPr="00F767F4">
        <w:rPr>
          <w:rFonts w:ascii="Times New Roman" w:hAnsi="Times New Roman" w:cs="Times New Roman"/>
          <w:position w:val="-14"/>
          <w:sz w:val="28"/>
          <w:szCs w:val="28"/>
        </w:rPr>
        <w:object w:dxaOrig="340" w:dyaOrig="380" w14:anchorId="629310EE">
          <v:shape id="_x0000_i1058" type="#_x0000_t75" style="width:16.5pt;height:18.75pt" o:ole="">
            <v:imagedata r:id="rId74" o:title=""/>
          </v:shape>
          <o:OLEObject Type="Embed" ProgID="Equation.DSMT4" ShapeID="_x0000_i1058" DrawAspect="Content" ObjectID="_1727965689" r:id="rId75"/>
        </w:objec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4E03F3" w:rsidRPr="00F767F4">
        <w:rPr>
          <w:rFonts w:ascii="Times New Roman" w:hAnsi="Times New Roman" w:cs="Times New Roman"/>
          <w:position w:val="-12"/>
          <w:sz w:val="28"/>
          <w:szCs w:val="28"/>
        </w:rPr>
        <w:object w:dxaOrig="320" w:dyaOrig="360" w14:anchorId="3EFD7246">
          <v:shape id="_x0000_i1059" type="#_x0000_t75" style="width:16.5pt;height:18.75pt" o:ole="">
            <v:imagedata r:id="rId76" o:title=""/>
          </v:shape>
          <o:OLEObject Type="Embed" ProgID="Equation.DSMT4" ShapeID="_x0000_i1059" DrawAspect="Content" ObjectID="_1727965690" r:id="rId77"/>
        </w:objec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iếu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7A6A929" w14:textId="77777777" w:rsidR="004E03F3" w:rsidRPr="00CE4518" w:rsidRDefault="004E03F3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Do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quay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ất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bỏ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qua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ất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nh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ư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gia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ư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nh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ư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kh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ô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ổi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à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qu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bay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ơ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giản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hấp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dẫn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ê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>í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858B8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earth</w:t>
      </w:r>
      <w:r w:rsidR="009858B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858B8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FB473FD" w14:textId="77777777" w:rsidR="004E03F3" w:rsidRPr="003A492A" w:rsidRDefault="0021585A" w:rsidP="009C1169">
      <w:pPr>
        <w:spacing w:line="360" w:lineRule="auto"/>
        <w:ind w:left="2832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50"/>
          <w:sz w:val="28"/>
          <w:szCs w:val="28"/>
        </w:rPr>
        <w:object w:dxaOrig="1160" w:dyaOrig="1120" w14:anchorId="1C15ABEB">
          <v:shape id="_x0000_i1060" type="#_x0000_t75" style="width:57.75pt;height:55.5pt" o:ole="">
            <v:imagedata r:id="rId78" o:title=""/>
          </v:shape>
          <o:OLEObject Type="Embed" ProgID="Equation.DSMT4" ShapeID="_x0000_i1060" DrawAspect="Content" ObjectID="_1727965691" r:id="rId79"/>
        </w:objec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,</w:t>
      </w:r>
      <w:r w:rsidR="003A492A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="003A492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3A492A" w:rsidRPr="00CE4518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3A492A">
        <w:rPr>
          <w:rFonts w:ascii="Times New Roman" w:hAnsi="Times New Roman" w:cs="Times New Roman"/>
          <w:sz w:val="28"/>
          <w:szCs w:val="28"/>
          <w:lang w:val="en-US"/>
        </w:rPr>
        <w:t>5)</w:t>
      </w:r>
    </w:p>
    <w:p w14:paraId="48D2B8E8" w14:textId="77777777" w:rsidR="004E03F3" w:rsidRPr="00CE4518" w:rsidRDefault="009858B8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E03F3" w:rsidRPr="00F767F4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–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u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ư</w:t>
      </w:r>
      <w:r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i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u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ực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oạt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4E03F3" w:rsidRPr="00CE451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70C69D5" w14:textId="77777777" w:rsidR="004E03F3" w:rsidRPr="00CE4518" w:rsidRDefault="009858B8" w:rsidP="009858B8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E4518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ã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à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ở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a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ợ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à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ỷ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244EA25" w14:textId="77777777" w:rsidR="004E03F3" w:rsidRPr="003A492A" w:rsidRDefault="004E03F3" w:rsidP="009C1169">
      <w:pPr>
        <w:spacing w:line="360" w:lineRule="auto"/>
        <w:ind w:left="2832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12"/>
          <w:sz w:val="28"/>
          <w:szCs w:val="28"/>
        </w:rPr>
        <w:object w:dxaOrig="1219" w:dyaOrig="380" w14:anchorId="06710A9A">
          <v:shape id="_x0000_i1061" type="#_x0000_t75" style="width:60.75pt;height:18.75pt" o:ole="">
            <v:imagedata r:id="rId80" o:title=""/>
          </v:shape>
          <o:OLEObject Type="Embed" ProgID="Equation.DSMT4" ShapeID="_x0000_i1061" DrawAspect="Content" ObjectID="_1727965692" r:id="rId81"/>
        </w:object>
      </w:r>
      <w:r w:rsidRPr="003A492A">
        <w:rPr>
          <w:rFonts w:ascii="Times New Roman" w:hAnsi="Times New Roman" w:cs="Times New Roman"/>
          <w:sz w:val="28"/>
          <w:szCs w:val="28"/>
          <w:lang w:val="en-US"/>
        </w:rPr>
        <w:t xml:space="preserve"> ,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proofErr w:type="gramStart"/>
      <w:r w:rsidR="003A492A">
        <w:rPr>
          <w:rFonts w:ascii="Times New Roman" w:hAnsi="Times New Roman" w:cs="Times New Roman"/>
          <w:sz w:val="28"/>
          <w:szCs w:val="28"/>
          <w:lang w:val="en-US"/>
        </w:rPr>
        <w:t xml:space="preserve">   (</w:t>
      </w:r>
      <w:proofErr w:type="gramEnd"/>
      <w:r w:rsidR="003A492A">
        <w:rPr>
          <w:rFonts w:ascii="Times New Roman" w:hAnsi="Times New Roman" w:cs="Times New Roman"/>
          <w:sz w:val="28"/>
          <w:szCs w:val="28"/>
          <w:lang w:val="en-US"/>
        </w:rPr>
        <w:t>6)</w:t>
      </w:r>
    </w:p>
    <w:p w14:paraId="78D75824" w14:textId="77777777" w:rsidR="004E03F3" w:rsidRDefault="009858B8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4E03F3"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E03F3" w:rsidRPr="00F767F4">
        <w:rPr>
          <w:rFonts w:ascii="Times New Roman" w:hAnsi="Times New Roman" w:cs="Times New Roman"/>
          <w:position w:val="-12"/>
          <w:sz w:val="28"/>
          <w:szCs w:val="28"/>
        </w:rPr>
        <w:object w:dxaOrig="360" w:dyaOrig="360" w14:anchorId="39B05A36">
          <v:shape id="_x0000_i1062" type="#_x0000_t75" style="width:18.75pt;height:18.75pt" o:ole="">
            <v:imagedata r:id="rId82" o:title=""/>
          </v:shape>
          <o:OLEObject Type="Embed" ProgID="Equation.DSMT4" ShapeID="_x0000_i1062" DrawAspect="Content" ObjectID="_1727965693" r:id="rId83"/>
        </w:object>
      </w:r>
      <w:r w:rsidR="004E03F3"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858B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ứ</w:t>
      </w:r>
      <w:proofErr w:type="spellEnd"/>
      <w:r w:rsidRPr="00985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4E03F3" w:rsidRPr="009858B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85D60F3" w14:textId="77777777" w:rsidR="009858B8" w:rsidRPr="009858B8" w:rsidRDefault="009858B8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ũ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đánh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nghiệm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15D3E7E" w14:textId="77777777" w:rsidR="000218A3" w:rsidRDefault="000218A3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58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Do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cả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đều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ỷ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lệ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huận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bình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đơn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giản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hóa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biểu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diễn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dưới</w:t>
      </w:r>
      <w:proofErr w:type="spellEnd"/>
      <w:r w:rsidR="00827C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27C6B">
        <w:rPr>
          <w:rFonts w:ascii="Times New Roman" w:hAnsi="Times New Roman" w:cs="Times New Roman"/>
          <w:sz w:val="28"/>
          <w:szCs w:val="28"/>
          <w:lang w:val="en-US"/>
        </w:rPr>
        <w:t>đây</w:t>
      </w:r>
      <w:proofErr w:type="spellEnd"/>
      <w:r w:rsidRPr="00827C6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133371F" w14:textId="77777777" w:rsidR="003A492A" w:rsidRPr="003A492A" w:rsidRDefault="003A492A" w:rsidP="009C1169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3A492A">
        <w:rPr>
          <w:rFonts w:ascii="Times New Roman" w:hAnsi="Times New Roman" w:cs="Times New Roman"/>
          <w:b/>
          <w:position w:val="-30"/>
          <w:sz w:val="28"/>
          <w:szCs w:val="28"/>
          <w:lang w:val="en-US"/>
        </w:rPr>
        <w:object w:dxaOrig="1980" w:dyaOrig="680" w14:anchorId="3D81A029">
          <v:shape id="_x0000_i1063" type="#_x0000_t75" style="width:99pt;height:33.75pt" o:ole="">
            <v:imagedata r:id="rId84" o:title=""/>
          </v:shape>
          <o:OLEObject Type="Embed" ProgID="Equation.DSMT4" ShapeID="_x0000_i1063" DrawAspect="Content" ObjectID="_1727965694" r:id="rId85"/>
        </w:objec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  <w:t xml:space="preserve">       </w:t>
      </w:r>
      <w:r w:rsidRPr="003A492A">
        <w:rPr>
          <w:rFonts w:ascii="Times New Roman" w:hAnsi="Times New Roman" w:cs="Times New Roman"/>
          <w:sz w:val="28"/>
          <w:szCs w:val="28"/>
          <w:lang w:val="en-US"/>
        </w:rPr>
        <w:t>(6)</w:t>
      </w:r>
    </w:p>
    <w:p w14:paraId="04D687D1" w14:textId="77777777" w:rsidR="002D7319" w:rsidRPr="00601D4F" w:rsidRDefault="000218A3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27C6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2D7319">
        <w:rPr>
          <w:rFonts w:ascii="Times New Roman" w:hAnsi="Times New Roman" w:cs="Times New Roman"/>
          <w:sz w:val="28"/>
          <w:szCs w:val="28"/>
          <w:lang w:val="en-US"/>
        </w:rPr>
        <w:t>Bên</w:t>
      </w:r>
      <w:proofErr w:type="spellEnd"/>
      <w:r w:rsidR="002D731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D7319">
        <w:rPr>
          <w:rFonts w:ascii="Times New Roman" w:hAnsi="Times New Roman" w:cs="Times New Roman"/>
          <w:sz w:val="28"/>
          <w:szCs w:val="28"/>
          <w:lang w:val="en-US"/>
        </w:rPr>
        <w:t>cạnh</w:t>
      </w:r>
      <w:proofErr w:type="spellEnd"/>
      <w:r w:rsidR="002D731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D7319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2D7319"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 w:rsidR="002D7319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2D731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D7319"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 w:rsidR="002D7319"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 w:rsidR="002D7319"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phản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quay,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ũ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ra moment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á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lên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drone,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ù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nằm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ở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khoả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ch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so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âm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drone.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601D4F"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bố</w:t>
      </w:r>
      <w:proofErr w:type="spellEnd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>í</w:t>
      </w:r>
      <w:proofErr w:type="spellEnd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601D4F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>ơ</w:t>
      </w:r>
      <w:proofErr w:type="spellEnd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01D4F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601D4F" w:rsidRP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configuration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01D4F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="00601D4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5251174" w14:textId="77777777" w:rsidR="00601D4F" w:rsidRDefault="00601D4F" w:rsidP="00601D4F">
      <w:pPr>
        <w:spacing w:line="360" w:lineRule="auto"/>
        <w:ind w:left="2124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56"/>
          <w:sz w:val="28"/>
          <w:szCs w:val="28"/>
        </w:rPr>
        <w:object w:dxaOrig="3280" w:dyaOrig="1240" w14:anchorId="30EA16DE">
          <v:shape id="_x0000_i1064" type="#_x0000_t75" style="width:164.25pt;height:61.5pt" o:ole="">
            <v:imagedata r:id="rId86" o:title=""/>
          </v:shape>
          <o:OLEObject Type="Embed" ProgID="Equation.DSMT4" ShapeID="_x0000_i1064" DrawAspect="Content" ObjectID="_1727965695" r:id="rId87"/>
        </w:object>
      </w:r>
      <w:r w:rsidR="0021585A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="003A492A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21585A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End"/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</w:t>
      </w:r>
      <w:r w:rsidR="0021585A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21585A" w:rsidRPr="00CE451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A1B4F47" w14:textId="77777777" w:rsidR="00601D4F" w:rsidRPr="00601D4F" w:rsidRDefault="00601D4F" w:rsidP="00601D4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64C3A" w:rsidRPr="00264C3A">
        <w:rPr>
          <w:rFonts w:ascii="Times New Roman" w:hAnsi="Times New Roman" w:cs="Times New Roman"/>
          <w:position w:val="-18"/>
          <w:sz w:val="28"/>
          <w:szCs w:val="28"/>
          <w:lang w:val="en-US"/>
        </w:rPr>
        <w:object w:dxaOrig="2560" w:dyaOrig="540" w14:anchorId="1F7C118D">
          <v:shape id="_x0000_i1065" type="#_x0000_t75" style="width:128.25pt;height:27pt" o:ole="">
            <v:imagedata r:id="rId88" o:title=""/>
          </v:shape>
          <o:OLEObject Type="Embed" ProgID="Equation.DSMT4" ShapeID="_x0000_i1065" DrawAspect="Content" ObjectID="_1727965696" r:id="rId89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− vector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ody frame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q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ò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do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â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ò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14:paraId="34BD4337" w14:textId="77777777" w:rsidR="000218A3" w:rsidRDefault="000218A3" w:rsidP="000218A3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01D4F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ách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gần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đú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rằ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giố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hệt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nhau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. Do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phản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nhau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viết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5AFC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="00615AFC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</w:p>
    <w:p w14:paraId="5BC86873" w14:textId="77777777" w:rsidR="003A492A" w:rsidRPr="003A492A" w:rsidRDefault="003A492A" w:rsidP="000218A3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Pr="003A492A">
        <w:rPr>
          <w:rFonts w:ascii="Times New Roman" w:hAnsi="Times New Roman" w:cs="Times New Roman"/>
          <w:b/>
          <w:position w:val="-52"/>
          <w:sz w:val="28"/>
          <w:szCs w:val="28"/>
          <w:lang w:val="en-US"/>
        </w:rPr>
        <w:object w:dxaOrig="3080" w:dyaOrig="1160" w14:anchorId="75BA0BF6">
          <v:shape id="_x0000_i1066" type="#_x0000_t75" style="width:153pt;height:57.75pt" o:ole="">
            <v:imagedata r:id="rId90" o:title=""/>
          </v:shape>
          <o:OLEObject Type="Embed" ProgID="Equation.DSMT4" ShapeID="_x0000_i1066" DrawAspect="Content" ObjectID="_1727965697" r:id="rId91"/>
        </w:objec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  <w:t xml:space="preserve">       </w:t>
      </w:r>
      <w:r w:rsidRPr="003A492A">
        <w:rPr>
          <w:rFonts w:ascii="Times New Roman" w:hAnsi="Times New Roman" w:cs="Times New Roman"/>
          <w:sz w:val="28"/>
          <w:szCs w:val="28"/>
          <w:lang w:val="en-US"/>
        </w:rPr>
        <w:t>(8)</w:t>
      </w:r>
    </w:p>
    <w:p w14:paraId="325BEAF4" w14:textId="77777777" w:rsidR="00264C3A" w:rsidRPr="00C51852" w:rsidRDefault="00264C3A" w:rsidP="00264C3A">
      <w:pPr>
        <w:pStyle w:val="ListParagraph"/>
        <w:spacing w:line="360" w:lineRule="auto"/>
        <w:ind w:hanging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1.2. Các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phương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rình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3A492A" w:rsidRPr="00C51852">
        <w:rPr>
          <w:rFonts w:ascii="Times New Roman" w:hAnsi="Times New Roman" w:cs="Times New Roman"/>
          <w:b/>
          <w:sz w:val="28"/>
          <w:szCs w:val="28"/>
          <w:lang w:val="en-US"/>
        </w:rPr>
        <w:t>động</w:t>
      </w:r>
      <w:proofErr w:type="spellEnd"/>
      <w:r w:rsidR="003A492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3A492A" w:rsidRPr="00C51852">
        <w:rPr>
          <w:rFonts w:ascii="Times New Roman" w:hAnsi="Times New Roman" w:cs="Times New Roman"/>
          <w:b/>
          <w:sz w:val="28"/>
          <w:szCs w:val="28"/>
          <w:lang w:val="en-US"/>
        </w:rPr>
        <w:t>lực</w:t>
      </w:r>
      <w:proofErr w:type="spellEnd"/>
      <w:r w:rsidR="003A492A"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3A492A" w:rsidRPr="00C51852">
        <w:rPr>
          <w:rFonts w:ascii="Times New Roman" w:hAnsi="Times New Roman" w:cs="Times New Roman"/>
          <w:b/>
          <w:sz w:val="28"/>
          <w:szCs w:val="28"/>
          <w:lang w:val="en-US"/>
        </w:rPr>
        <w:t>học</w:t>
      </w:r>
      <w:proofErr w:type="spellEnd"/>
    </w:p>
    <w:p w14:paraId="0B51710E" w14:textId="77777777" w:rsidR="00264C3A" w:rsidRDefault="00264C3A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r w:rsidRPr="00264C3A">
        <w:rPr>
          <w:rFonts w:ascii="Times New Roman" w:hAnsi="Times New Roman" w:cs="Times New Roman"/>
          <w:sz w:val="28"/>
          <w:szCs w:val="28"/>
          <w:lang w:val="en-US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264C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264C3A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264C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â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C9256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C9256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C92568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E6AD477" w14:textId="77777777" w:rsidR="00264C3A" w:rsidRPr="006C5B7E" w:rsidRDefault="00264C3A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64C3A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3240" w:dyaOrig="639" w14:anchorId="7D69CFFA">
          <v:shape id="_x0000_i1067" type="#_x0000_t75" style="width:162.75pt;height:31.5pt" o:ole="">
            <v:imagedata r:id="rId92" o:title=""/>
          </v:shape>
          <o:OLEObject Type="Embed" ProgID="Equation.DSMT4" ShapeID="_x0000_i1067" DrawAspect="Content" ObjectID="_1727965698" r:id="rId93"/>
        </w:object>
      </w:r>
      <w:r w:rsidRPr="00CE4518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6C5B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C5B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C5B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C5B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C5B7E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proofErr w:type="gramStart"/>
      <w:r w:rsidR="006C5B7E">
        <w:rPr>
          <w:rFonts w:ascii="Times New Roman" w:hAnsi="Times New Roman" w:cs="Times New Roman"/>
          <w:sz w:val="28"/>
          <w:szCs w:val="28"/>
          <w:lang w:val="en-US"/>
        </w:rPr>
        <w:t xml:space="preserve">   (</w:t>
      </w:r>
      <w:proofErr w:type="gramEnd"/>
      <w:r w:rsidR="006C5B7E">
        <w:rPr>
          <w:rFonts w:ascii="Times New Roman" w:hAnsi="Times New Roman" w:cs="Times New Roman"/>
          <w:sz w:val="28"/>
          <w:szCs w:val="28"/>
          <w:lang w:val="en-US"/>
        </w:rPr>
        <w:t>9)</w:t>
      </w:r>
    </w:p>
    <w:p w14:paraId="7365C3C7" w14:textId="77777777" w:rsidR="00224AF2" w:rsidRPr="00CE4518" w:rsidRDefault="00264C3A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224AF2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0D5B08" w:rsidRPr="00F767F4">
        <w:rPr>
          <w:rFonts w:ascii="Times New Roman" w:hAnsi="Times New Roman" w:cs="Times New Roman"/>
          <w:position w:val="-16"/>
          <w:sz w:val="28"/>
          <w:szCs w:val="28"/>
        </w:rPr>
        <w:object w:dxaOrig="1880" w:dyaOrig="480" w14:anchorId="5F5CB483">
          <v:shape id="_x0000_i1068" type="#_x0000_t75" style="width:94.5pt;height:24pt" o:ole="">
            <v:imagedata r:id="rId94" o:title=""/>
          </v:shape>
          <o:OLEObject Type="Embed" ProgID="Equation.DSMT4" ShapeID="_x0000_i1068" DrawAspect="Content" ObjectID="_1727965699" r:id="rId95"/>
        </w:object>
      </w:r>
      <w:r w:rsidR="000D5B0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ịnh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iến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ối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ất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>é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0D5B08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224AF2" w:rsidRPr="00F767F4">
        <w:rPr>
          <w:rFonts w:ascii="Times New Roman" w:hAnsi="Times New Roman" w:cs="Times New Roman"/>
          <w:position w:val="-14"/>
          <w:sz w:val="28"/>
          <w:szCs w:val="28"/>
        </w:rPr>
        <w:object w:dxaOrig="400" w:dyaOrig="380" w14:anchorId="0285E7D3">
          <v:shape id="_x0000_i1069" type="#_x0000_t75" style="width:19.5pt;height:18.75pt" o:ole="">
            <v:imagedata r:id="rId96" o:title=""/>
          </v:shape>
          <o:OLEObject Type="Embed" ProgID="Equation.DSMT4" ShapeID="_x0000_i1069" DrawAspect="Content" ObjectID="_1727965700" r:id="rId97"/>
        </w:object>
      </w:r>
      <w:r w:rsidR="00224AF2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ma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ổi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earth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sang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68059B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68059B" w:rsidRPr="00F767F4">
        <w:rPr>
          <w:rFonts w:ascii="Times New Roman" w:hAnsi="Times New Roman" w:cs="Times New Roman"/>
          <w:position w:val="-16"/>
          <w:sz w:val="28"/>
          <w:szCs w:val="28"/>
        </w:rPr>
        <w:object w:dxaOrig="2000" w:dyaOrig="480" w14:anchorId="661B4225">
          <v:shape id="_x0000_i1070" type="#_x0000_t75" style="width:101.25pt;height:24pt" o:ole="">
            <v:imagedata r:id="rId98" o:title=""/>
          </v:shape>
          <o:OLEObject Type="Embed" ProgID="Equation.DSMT4" ShapeID="_x0000_i1070" DrawAspect="Content" ObjectID="_1727965701" r:id="rId99"/>
        </w:object>
      </w:r>
      <w:r w:rsidR="0068059B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>ó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53B5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E153B5" w:rsidRPr="00CE4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53B5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21585A" w:rsidRPr="00CE451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2148E60" w14:textId="77777777" w:rsidR="00D6181E" w:rsidRPr="0094264E" w:rsidRDefault="00D6181E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E4518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Ph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ươ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â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ó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ph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ươ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92568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92568"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="00C92568" w:rsidRPr="0094264E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94264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9A6ADB4" w14:textId="77777777" w:rsidR="00D6181E" w:rsidRPr="00552E78" w:rsidRDefault="007F3DB9" w:rsidP="009C1169">
      <w:pPr>
        <w:spacing w:line="360" w:lineRule="auto"/>
        <w:ind w:left="2832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114"/>
          <w:sz w:val="28"/>
          <w:szCs w:val="28"/>
        </w:rPr>
        <w:object w:dxaOrig="3159" w:dyaOrig="2400" w14:anchorId="3EC583FF">
          <v:shape id="_x0000_i1071" type="#_x0000_t75" style="width:158.25pt;height:119.25pt" o:ole="">
            <v:imagedata r:id="rId100" o:title=""/>
          </v:shape>
          <o:OLEObject Type="Embed" ProgID="Equation.DSMT4" ShapeID="_x0000_i1071" DrawAspect="Content" ObjectID="_1727965702" r:id="rId101"/>
        </w:objec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, </w:t>
      </w:r>
      <w:r w:rsidR="006C5B7E" w:rsidRPr="00552E7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C5B7E" w:rsidRPr="00552E7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C5B7E" w:rsidRPr="00552E7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C5B7E" w:rsidRPr="00552E78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 w:rsidR="006C5B7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  (</w:t>
      </w:r>
      <w:proofErr w:type="gramEnd"/>
      <w:r w:rsidR="006C5B7E" w:rsidRPr="00552E78">
        <w:rPr>
          <w:rFonts w:ascii="Times New Roman" w:hAnsi="Times New Roman" w:cs="Times New Roman"/>
          <w:sz w:val="28"/>
          <w:szCs w:val="28"/>
          <w:lang w:val="en-US"/>
        </w:rPr>
        <w:t>10)</w:t>
      </w:r>
    </w:p>
    <w:p w14:paraId="5A62880A" w14:textId="77777777" w:rsidR="00D6181E" w:rsidRPr="00552E78" w:rsidRDefault="003A492A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6181E" w:rsidRPr="00F767F4">
        <w:rPr>
          <w:rFonts w:ascii="Times New Roman" w:hAnsi="Times New Roman" w:cs="Times New Roman"/>
          <w:position w:val="-12"/>
          <w:sz w:val="28"/>
          <w:szCs w:val="28"/>
        </w:rPr>
        <w:object w:dxaOrig="520" w:dyaOrig="360" w14:anchorId="3A65B676">
          <v:shape id="_x0000_i1072" type="#_x0000_t75" style="width:25.5pt;height:18.75pt" o:ole="">
            <v:imagedata r:id="rId102" o:title=""/>
          </v:shape>
          <o:OLEObject Type="Embed" ProgID="Equation.DSMT4" ShapeID="_x0000_i1072" DrawAspect="Content" ObjectID="_1727965703" r:id="rId103"/>
        </w:objec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D6181E" w:rsidRPr="00F767F4">
        <w:rPr>
          <w:rFonts w:ascii="Times New Roman" w:hAnsi="Times New Roman" w:cs="Times New Roman"/>
          <w:position w:val="-14"/>
          <w:sz w:val="28"/>
          <w:szCs w:val="28"/>
        </w:rPr>
        <w:object w:dxaOrig="520" w:dyaOrig="380" w14:anchorId="6B15AB20">
          <v:shape id="_x0000_i1073" type="#_x0000_t75" style="width:25.5pt;height:18.75pt" o:ole="">
            <v:imagedata r:id="rId104" o:title=""/>
          </v:shape>
          <o:OLEObject Type="Embed" ProgID="Equation.DSMT4" ShapeID="_x0000_i1073" DrawAspect="Content" ObjectID="_1727965704" r:id="rId105"/>
        </w:objec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D6181E" w:rsidRPr="00F767F4">
        <w:rPr>
          <w:rFonts w:ascii="Times New Roman" w:hAnsi="Times New Roman" w:cs="Times New Roman"/>
          <w:position w:val="-12"/>
          <w:sz w:val="28"/>
          <w:szCs w:val="28"/>
        </w:rPr>
        <w:object w:dxaOrig="499" w:dyaOrig="360" w14:anchorId="3952D7CC">
          <v:shape id="_x0000_i1074" type="#_x0000_t75" style="width:24pt;height:18.75pt" o:ole="">
            <v:imagedata r:id="rId106" o:title=""/>
          </v:shape>
          <o:OLEObject Type="Embed" ProgID="Equation.DSMT4" ShapeID="_x0000_i1074" DrawAspect="Content" ObjectID="_1727965705" r:id="rId107"/>
        </w:objec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iếu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D6181E" w:rsidRPr="00F767F4">
        <w:rPr>
          <w:rFonts w:ascii="Times New Roman" w:hAnsi="Times New Roman" w:cs="Times New Roman"/>
          <w:position w:val="-12"/>
          <w:sz w:val="28"/>
          <w:szCs w:val="28"/>
        </w:rPr>
        <w:object w:dxaOrig="340" w:dyaOrig="360" w14:anchorId="3A2D799D">
          <v:shape id="_x0000_i1075" type="#_x0000_t75" style="width:16.5pt;height:18.75pt" o:ole="">
            <v:imagedata r:id="rId108" o:title=""/>
          </v:shape>
          <o:OLEObject Type="Embed" ProgID="Equation.DSMT4" ShapeID="_x0000_i1075" DrawAspect="Content" ObjectID="_1727965706" r:id="rId109"/>
        </w:objec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D6181E" w:rsidRPr="00F767F4">
        <w:rPr>
          <w:rFonts w:ascii="Times New Roman" w:hAnsi="Times New Roman" w:cs="Times New Roman"/>
          <w:position w:val="-14"/>
          <w:sz w:val="28"/>
          <w:szCs w:val="28"/>
        </w:rPr>
        <w:object w:dxaOrig="360" w:dyaOrig="380" w14:anchorId="7D9F40F7">
          <v:shape id="_x0000_i1076" type="#_x0000_t75" style="width:18.75pt;height:18.75pt" o:ole="">
            <v:imagedata r:id="rId110" o:title=""/>
          </v:shape>
          <o:OLEObject Type="Embed" ProgID="Equation.DSMT4" ShapeID="_x0000_i1076" DrawAspect="Content" ObjectID="_1727965707" r:id="rId111"/>
        </w:objec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D6181E" w:rsidRPr="00F767F4">
        <w:rPr>
          <w:rFonts w:ascii="Times New Roman" w:hAnsi="Times New Roman" w:cs="Times New Roman"/>
          <w:position w:val="-12"/>
          <w:sz w:val="28"/>
          <w:szCs w:val="28"/>
        </w:rPr>
        <w:object w:dxaOrig="340" w:dyaOrig="360" w14:anchorId="618C4821">
          <v:shape id="_x0000_i1077" type="#_x0000_t75" style="width:16.5pt;height:18.75pt" o:ole="">
            <v:imagedata r:id="rId112" o:title=""/>
          </v:shape>
          <o:OLEObject Type="Embed" ProgID="Equation.DSMT4" ShapeID="_x0000_i1077" DrawAspect="Content" ObjectID="_1727965708" r:id="rId113"/>
        </w:objec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52E78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FC150D" w:rsidRPr="00FC150D">
        <w:rPr>
          <w:rFonts w:ascii="Times New Roman" w:hAnsi="Times New Roman" w:cs="Times New Roman"/>
          <w:position w:val="-12"/>
          <w:sz w:val="28"/>
          <w:szCs w:val="28"/>
        </w:rPr>
        <w:object w:dxaOrig="360" w:dyaOrig="360" w14:anchorId="5DB7F254">
          <v:shape id="_x0000_i1078" type="#_x0000_t75" style="width:18.75pt;height:18.75pt" o:ole="">
            <v:imagedata r:id="rId114" o:title=""/>
          </v:shape>
          <o:OLEObject Type="Embed" ProgID="Equation.DSMT4" ShapeID="_x0000_i1078" DrawAspect="Content" ObjectID="_1727965709" r:id="rId115"/>
        </w:objec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FC150D" w:rsidRPr="00FC150D">
        <w:rPr>
          <w:rFonts w:ascii="Times New Roman" w:hAnsi="Times New Roman" w:cs="Times New Roman"/>
          <w:position w:val="-14"/>
          <w:sz w:val="28"/>
          <w:szCs w:val="28"/>
          <w:lang w:val="en-US"/>
        </w:rPr>
        <w:object w:dxaOrig="360" w:dyaOrig="380" w14:anchorId="74D86045">
          <v:shape id="_x0000_i1079" type="#_x0000_t75" style="width:18.75pt;height:18.75pt" o:ole="">
            <v:imagedata r:id="rId116" o:title=""/>
          </v:shape>
          <o:OLEObject Type="Embed" ProgID="Equation.DSMT4" ShapeID="_x0000_i1079" DrawAspect="Content" ObjectID="_1727965710" r:id="rId117"/>
        </w:objec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FC150D" w:rsidRPr="00FC150D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60" w:dyaOrig="360" w14:anchorId="2BF23C84">
          <v:shape id="_x0000_i1080" type="#_x0000_t75" style="width:18.75pt;height:18.75pt" o:ole="">
            <v:imagedata r:id="rId118" o:title=""/>
          </v:shape>
          <o:OLEObject Type="Embed" ProgID="Equation.DSMT4" ShapeID="_x0000_i1080" DrawAspect="Content" ObjectID="_1727965711" r:id="rId119"/>
        </w:objec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chiếu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>ó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>ê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FC150D" w:rsidRPr="00552E7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frame</w:t>
      </w:r>
      <w:r w:rsidR="00D6181E" w:rsidRPr="00552E7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109C393" w14:textId="77777777" w:rsidR="003A492A" w:rsidRPr="00C51852" w:rsidRDefault="003A492A" w:rsidP="003A492A">
      <w:pPr>
        <w:pStyle w:val="ListParagraph"/>
        <w:spacing w:line="360" w:lineRule="auto"/>
        <w:ind w:hanging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1.3. Các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phương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rình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động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học</w:t>
      </w:r>
      <w:proofErr w:type="spellEnd"/>
    </w:p>
    <w:p w14:paraId="3EA08D02" w14:textId="77777777" w:rsidR="007A62B2" w:rsidRPr="003A492A" w:rsidRDefault="007A62B2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492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ích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phân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(9)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body frame. Tuy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nhiên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A49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600A6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frame body:</w:t>
      </w:r>
    </w:p>
    <w:p w14:paraId="304E5ED1" w14:textId="77777777" w:rsidR="007A62B2" w:rsidRPr="00E600A6" w:rsidRDefault="007A62B2" w:rsidP="009C1169">
      <w:pPr>
        <w:spacing w:line="360" w:lineRule="auto"/>
        <w:ind w:left="2832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14"/>
          <w:sz w:val="28"/>
          <w:szCs w:val="28"/>
        </w:rPr>
        <w:object w:dxaOrig="1140" w:dyaOrig="380" w14:anchorId="07085AC4">
          <v:shape id="_x0000_i1081" type="#_x0000_t75" style="width:57.75pt;height:18.75pt" o:ole="">
            <v:imagedata r:id="rId120" o:title=""/>
          </v:shape>
          <o:OLEObject Type="Embed" ProgID="Equation.DSMT4" ShapeID="_x0000_i1081" DrawAspect="Content" ObjectID="_1727965712" r:id="rId121"/>
        </w:object>
      </w:r>
      <w:r w:rsidRPr="00F861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 w:rsidR="00E600A6" w:rsidRPr="00F8614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E600A6">
        <w:rPr>
          <w:rFonts w:ascii="Times New Roman" w:hAnsi="Times New Roman" w:cs="Times New Roman"/>
          <w:sz w:val="28"/>
          <w:szCs w:val="28"/>
          <w:lang w:val="en-US"/>
        </w:rPr>
        <w:t>11)</w:t>
      </w:r>
    </w:p>
    <w:p w14:paraId="499850A4" w14:textId="77777777" w:rsidR="007A62B2" w:rsidRPr="00F86141" w:rsidRDefault="00F86141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hươ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i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â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="007A62B2" w:rsidRPr="00F8614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35A7FD0" w14:textId="77777777" w:rsidR="007A62B2" w:rsidRPr="00E600A6" w:rsidRDefault="007A62B2" w:rsidP="009C1169">
      <w:pPr>
        <w:spacing w:line="360" w:lineRule="auto"/>
        <w:ind w:left="2124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14"/>
          <w:sz w:val="28"/>
          <w:szCs w:val="28"/>
        </w:rPr>
        <w:object w:dxaOrig="2320" w:dyaOrig="400" w14:anchorId="668EB744">
          <v:shape id="_x0000_i1082" type="#_x0000_t75" style="width:116.25pt;height:19.5pt" o:ole="">
            <v:imagedata r:id="rId122" o:title=""/>
          </v:shape>
          <o:OLEObject Type="Embed" ProgID="Equation.DSMT4" ShapeID="_x0000_i1082" DrawAspect="Content" ObjectID="_1727965713" r:id="rId123"/>
        </w:object>
      </w:r>
      <w:r w:rsidRPr="00F86141">
        <w:rPr>
          <w:rFonts w:ascii="Times New Roman" w:hAnsi="Times New Roman" w:cs="Times New Roman"/>
          <w:sz w:val="28"/>
          <w:szCs w:val="28"/>
          <w:lang w:val="en-US"/>
        </w:rPr>
        <w:t xml:space="preserve"> ,</w:t>
      </w:r>
      <w:r w:rsidR="00E600A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600A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 w:rsidR="00E600A6">
        <w:rPr>
          <w:rFonts w:ascii="Times New Roman" w:hAnsi="Times New Roman" w:cs="Times New Roman"/>
          <w:sz w:val="28"/>
          <w:szCs w:val="28"/>
          <w:lang w:val="en-US"/>
        </w:rPr>
        <w:t xml:space="preserve">   (</w:t>
      </w:r>
      <w:proofErr w:type="gramEnd"/>
      <w:r w:rsidR="00E600A6">
        <w:rPr>
          <w:rFonts w:ascii="Times New Roman" w:hAnsi="Times New Roman" w:cs="Times New Roman"/>
          <w:sz w:val="28"/>
          <w:szCs w:val="28"/>
          <w:lang w:val="en-US"/>
        </w:rPr>
        <w:t>12)</w:t>
      </w:r>
    </w:p>
    <w:p w14:paraId="71E63F67" w14:textId="77777777" w:rsidR="007A62B2" w:rsidRPr="00F86141" w:rsidRDefault="00F86141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7A62B2" w:rsidRPr="00F861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A62B2" w:rsidRPr="00F767F4">
        <w:rPr>
          <w:rFonts w:ascii="Times New Roman" w:hAnsi="Times New Roman" w:cs="Times New Roman"/>
          <w:position w:val="-14"/>
          <w:sz w:val="28"/>
          <w:szCs w:val="28"/>
          <w:lang w:val="en-US"/>
        </w:rPr>
        <w:object w:dxaOrig="340" w:dyaOrig="380" w14:anchorId="0C199009">
          <v:shape id="_x0000_i1083" type="#_x0000_t75" style="width:16.5pt;height:18.75pt" o:ole="">
            <v:imagedata r:id="rId124" o:title=""/>
          </v:shape>
          <o:OLEObject Type="Embed" ProgID="Equation.DSMT4" ShapeID="_x0000_i1083" DrawAspect="Content" ObjectID="_1727965714" r:id="rId125"/>
        </w:object>
      </w:r>
      <w:r w:rsidR="007A62B2" w:rsidRPr="00F86141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7A62B2" w:rsidRPr="00F767F4">
        <w:rPr>
          <w:rFonts w:ascii="Times New Roman" w:hAnsi="Times New Roman" w:cs="Times New Roman"/>
          <w:position w:val="-14"/>
          <w:sz w:val="28"/>
          <w:szCs w:val="28"/>
        </w:rPr>
        <w:object w:dxaOrig="340" w:dyaOrig="380" w14:anchorId="4BB76510">
          <v:shape id="_x0000_i1084" type="#_x0000_t75" style="width:16.5pt;height:18.75pt" o:ole="">
            <v:imagedata r:id="rId126" o:title=""/>
          </v:shape>
          <o:OLEObject Type="Embed" ProgID="Equation.DSMT4" ShapeID="_x0000_i1084" DrawAspect="Content" ObjectID="_1727965715" r:id="rId127"/>
        </w:object>
      </w:r>
      <w:r w:rsidR="007A62B2" w:rsidRPr="00F86141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7A62B2" w:rsidRPr="00F767F4">
        <w:rPr>
          <w:rFonts w:ascii="Times New Roman" w:hAnsi="Times New Roman" w:cs="Times New Roman"/>
          <w:position w:val="-14"/>
          <w:sz w:val="28"/>
          <w:szCs w:val="28"/>
        </w:rPr>
        <w:object w:dxaOrig="340" w:dyaOrig="380" w14:anchorId="55ACEEB4">
          <v:shape id="_x0000_i1085" type="#_x0000_t75" style="width:16.5pt;height:18.75pt" o:ole="">
            <v:imagedata r:id="rId128" o:title=""/>
          </v:shape>
          <o:OLEObject Type="Embed" ProgID="Equation.DSMT4" ShapeID="_x0000_i1085" DrawAspect="Content" ObjectID="_1727965716" r:id="rId129"/>
        </w:object>
      </w:r>
      <w:r w:rsidR="007A62B2" w:rsidRPr="00F86141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à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ector</w:t>
      </w:r>
      <w:r w:rsidR="007A62B2" w:rsidRPr="00F861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A62B2" w:rsidRPr="00F767F4">
        <w:rPr>
          <w:rFonts w:ascii="Times New Roman" w:hAnsi="Times New Roman" w:cs="Times New Roman"/>
          <w:position w:val="-14"/>
          <w:sz w:val="28"/>
          <w:szCs w:val="28"/>
        </w:rPr>
        <w:object w:dxaOrig="320" w:dyaOrig="380" w14:anchorId="664E4BB3">
          <v:shape id="_x0000_i1086" type="#_x0000_t75" style="width:16.5pt;height:18.75pt" o:ole="">
            <v:imagedata r:id="rId130" o:title=""/>
          </v:shape>
          <o:OLEObject Type="Embed" ProgID="Equation.DSMT4" ShapeID="_x0000_i1086" DrawAspect="Content" ObjectID="_1727965717" r:id="rId131"/>
        </w:object>
      </w:r>
      <w:r w:rsidR="007A62B2" w:rsidRPr="00F86141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1B418A" w14:textId="77777777" w:rsidR="007A62B2" w:rsidRPr="00FC150D" w:rsidRDefault="007A62B2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8614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Các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hướng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Euler)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FC15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C150D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Pr="00FC150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5AE0CFF" w14:textId="77777777" w:rsidR="007A62B2" w:rsidRPr="00107292" w:rsidRDefault="007A62B2" w:rsidP="009C1169">
      <w:pPr>
        <w:spacing w:line="360" w:lineRule="auto"/>
        <w:ind w:left="2124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82"/>
          <w:sz w:val="28"/>
          <w:szCs w:val="28"/>
        </w:rPr>
        <w:object w:dxaOrig="3800" w:dyaOrig="1480" w14:anchorId="64BB09D6">
          <v:shape id="_x0000_i1087" type="#_x0000_t75" style="width:190.5pt;height:74.25pt" o:ole="">
            <v:imagedata r:id="rId132" o:title=""/>
          </v:shape>
          <o:OLEObject Type="Embed" ProgID="Equation.DSMT4" ShapeID="_x0000_i1087" DrawAspect="Content" ObjectID="_1727965718" r:id="rId133"/>
        </w:object>
      </w:r>
      <w:r w:rsidRPr="00107292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</w:t>
      </w:r>
      <w:r w:rsidRPr="00107292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C150D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107292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1355F83" w14:textId="77777777" w:rsidR="00A928A2" w:rsidRDefault="003C7CC6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07292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079E0C5F" w14:textId="77777777" w:rsidR="00CE4518" w:rsidRDefault="00A928A2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 w:rsidR="00347BE0">
        <w:rPr>
          <w:rFonts w:ascii="Times New Roman" w:hAnsi="Times New Roman" w:cs="Times New Roman"/>
          <w:sz w:val="28"/>
          <w:szCs w:val="28"/>
          <w:lang w:val="en-US"/>
        </w:rPr>
        <w:t xml:space="preserve">Phương </w:t>
      </w:r>
      <w:proofErr w:type="spellStart"/>
      <w:r w:rsidR="00347BE0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u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13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ế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itch </w:t>
      </w:r>
      <w:r w:rsidRPr="00A928A2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240" w:dyaOrig="300" w14:anchorId="76754196">
          <v:shape id="_x0000_i1088" type="#_x0000_t75" style="width:12pt;height:15pt" o:ole="">
            <v:imagedata r:id="rId134" o:title=""/>
          </v:shape>
          <o:OLEObject Type="Embed" ProgID="Equation.DSMT4" ShapeID="_x0000_i1088" DrawAspect="Content" ObjectID="_1727965719" r:id="rId135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90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ả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i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ỏ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ế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i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â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13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a 3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uler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ternion quay</w:t>
      </w:r>
      <w:r w:rsidR="00CE451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54D3B94" w14:textId="77777777" w:rsidR="00A928A2" w:rsidRDefault="00CE4518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E59" w:rsidRPr="00C07E59">
        <w:rPr>
          <w:rFonts w:ascii="Times New Roman" w:hAnsi="Times New Roman" w:cs="Times New Roman"/>
          <w:position w:val="-40"/>
          <w:sz w:val="28"/>
          <w:szCs w:val="28"/>
          <w:lang w:val="en-US"/>
        </w:rPr>
        <w:object w:dxaOrig="2580" w:dyaOrig="940" w14:anchorId="0B621873">
          <v:shape id="_x0000_i1089" type="#_x0000_t75" style="width:127.5pt;height:46.5pt" o:ole="">
            <v:imagedata r:id="rId136" o:title=""/>
          </v:shape>
          <o:OLEObject Type="Embed" ProgID="Equation.DSMT4" ShapeID="_x0000_i1089" DrawAspect="Content" ObjectID="_1727965720" r:id="rId137"/>
        </w:object>
      </w:r>
      <w:r w:rsidR="00A928A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gramStart"/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4)</w:t>
      </w:r>
    </w:p>
    <w:p w14:paraId="0EF376E8" w14:textId="77777777" w:rsidR="00CE4518" w:rsidRDefault="00CE4518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E4518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220" w:dyaOrig="279" w14:anchorId="4D50981E">
          <v:shape id="_x0000_i1090" type="#_x0000_t75" style="width:11.25pt;height:14.25pt" o:ole="">
            <v:imagedata r:id="rId138" o:title=""/>
          </v:shape>
          <o:OLEObject Type="Embed" ProgID="Equation.DSMT4" ShapeID="_x0000_i1090" DrawAspect="Content" ObjectID="_1727965721" r:id="rId139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− vector quaternion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ặ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ody fram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arth frame; </w:t>
      </w:r>
      <w:r w:rsidRPr="00CE4518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160" w:dyaOrig="279" w14:anchorId="27E89469">
          <v:shape id="_x0000_i1091" type="#_x0000_t75" style="width:9pt;height:14.25pt" o:ole="">
            <v:imagedata r:id="rId140" o:title=""/>
          </v:shape>
          <o:OLEObject Type="Embed" ProgID="Equation.DSMT4" ShapeID="_x0000_i1091" DrawAspect="Content" ObjectID="_1727965722" r:id="rId141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CE4518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160" w:dyaOrig="340" w14:anchorId="20924DFF">
          <v:shape id="_x0000_i1092" type="#_x0000_t75" style="width:9pt;height:17.25pt" o:ole="">
            <v:imagedata r:id="rId142" o:title=""/>
          </v:shape>
          <o:OLEObject Type="Embed" ProgID="Equation.DSMT4" ShapeID="_x0000_i1092" DrawAspect="Content" ObjectID="_1727965723" r:id="rId143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CE4518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40" w:dyaOrig="279" w14:anchorId="27C6FEEA">
          <v:shape id="_x0000_i1093" type="#_x0000_t75" style="width:12pt;height:14.25pt" o:ole="">
            <v:imagedata r:id="rId144" o:title=""/>
          </v:shape>
          <o:OLEObject Type="Embed" ProgID="Equation.DSMT4" ShapeID="_x0000_i1093" DrawAspect="Content" ObjectID="_1727965724" r:id="rId145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− vecto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="00C07E59" w:rsidRPr="00C07E59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00" w:dyaOrig="380" w14:anchorId="182E113B">
          <v:shape id="_x0000_i1094" type="#_x0000_t75" style="width:15pt;height:18pt" o:ole="">
            <v:imagedata r:id="rId146" o:title=""/>
          </v:shape>
          <o:OLEObject Type="Embed" ProgID="Equation.DSMT4" ShapeID="_x0000_i1094" DrawAspect="Content" ObjectID="_1727965725" r:id="rId147"/>
        </w:object>
      </w:r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07E59" w:rsidRPr="00C07E59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279" w:dyaOrig="380" w14:anchorId="3A57BD14">
          <v:shape id="_x0000_i1095" type="#_x0000_t75" style="width:14.25pt;height:18pt" o:ole="">
            <v:imagedata r:id="rId148" o:title=""/>
          </v:shape>
          <o:OLEObject Type="Embed" ProgID="Equation.DSMT4" ShapeID="_x0000_i1095" DrawAspect="Content" ObjectID="_1727965726" r:id="rId149"/>
        </w:object>
      </w:r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07E59" w:rsidRPr="00C07E59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20" w:dyaOrig="380" w14:anchorId="52FD8E64">
          <v:shape id="_x0000_i1096" type="#_x0000_t75" style="width:16.5pt;height:18pt" o:ole="">
            <v:imagedata r:id="rId150" o:title=""/>
          </v:shape>
          <o:OLEObject Type="Embed" ProgID="Equation.DSMT4" ShapeID="_x0000_i1096" DrawAspect="Content" ObjectID="_1727965727" r:id="rId151"/>
        </w:object>
      </w:r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C07E59" w:rsidRPr="00C07E59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00" w:dyaOrig="380" w14:anchorId="644C8245">
          <v:shape id="_x0000_i1097" type="#_x0000_t75" style="width:15pt;height:18pt" o:ole="">
            <v:imagedata r:id="rId152" o:title=""/>
          </v:shape>
          <o:OLEObject Type="Embed" ProgID="Equation.DSMT4" ShapeID="_x0000_i1097" DrawAspect="Content" ObjectID="_1727965728" r:id="rId153"/>
        </w:object>
      </w:r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 w:rsidR="00C07E59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07E59">
        <w:rPr>
          <w:rFonts w:ascii="Times New Roman" w:hAnsi="Times New Roman" w:cs="Times New Roman"/>
          <w:sz w:val="28"/>
          <w:szCs w:val="28"/>
          <w:lang w:val="en-US"/>
        </w:rPr>
        <w:t>thành</w:t>
      </w:r>
      <w:proofErr w:type="spellEnd"/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07E59"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07E59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07E59">
        <w:rPr>
          <w:rFonts w:ascii="Times New Roman" w:hAnsi="Times New Roman" w:cs="Times New Roman"/>
          <w:sz w:val="28"/>
          <w:szCs w:val="28"/>
          <w:lang w:val="en-US"/>
        </w:rPr>
        <w:t xml:space="preserve"> vector </w:t>
      </w:r>
      <w:r w:rsidR="00C07E59" w:rsidRPr="00CE4518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220" w:dyaOrig="279" w14:anchorId="662E7924">
          <v:shape id="_x0000_i1098" type="#_x0000_t75" style="width:11.25pt;height:14.25pt" o:ole="">
            <v:imagedata r:id="rId138" o:title=""/>
          </v:shape>
          <o:OLEObject Type="Embed" ProgID="Equation.DSMT4" ShapeID="_x0000_i1098" DrawAspect="Content" ObjectID="_1727965729" r:id="rId154"/>
        </w:object>
      </w:r>
      <w:r w:rsidR="00C07E5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D256977" w14:textId="77777777" w:rsidR="00C07E59" w:rsidRDefault="00C07E59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â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ả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i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â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ternion:</w:t>
      </w:r>
    </w:p>
    <w:p w14:paraId="0F4BC324" w14:textId="77777777" w:rsidR="00C07E59" w:rsidRDefault="00C07E59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07E59">
        <w:rPr>
          <w:rFonts w:ascii="Times New Roman" w:hAnsi="Times New Roman" w:cs="Times New Roman"/>
          <w:position w:val="-26"/>
          <w:sz w:val="28"/>
          <w:szCs w:val="28"/>
          <w:lang w:val="en-US"/>
        </w:rPr>
        <w:object w:dxaOrig="1480" w:dyaOrig="700" w14:anchorId="1FEA3F62">
          <v:shape id="_x0000_i1099" type="#_x0000_t75" style="width:74.25pt;height:35.25pt" o:ole="">
            <v:imagedata r:id="rId155" o:title=""/>
          </v:shape>
          <o:OLEObject Type="Embed" ProgID="Equation.DSMT4" ShapeID="_x0000_i1099" DrawAspect="Content" ObjectID="_1727965730" r:id="rId156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,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 xml:space="preserve">   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5)</w:t>
      </w:r>
    </w:p>
    <w:p w14:paraId="6889E570" w14:textId="77777777" w:rsidR="00C07E59" w:rsidRDefault="00C07E59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07E59">
        <w:rPr>
          <w:rFonts w:ascii="Times New Roman" w:hAnsi="Times New Roman" w:cs="Times New Roman"/>
          <w:position w:val="-18"/>
          <w:sz w:val="28"/>
          <w:szCs w:val="28"/>
          <w:lang w:val="en-US"/>
        </w:rPr>
        <w:object w:dxaOrig="5360" w:dyaOrig="580" w14:anchorId="788E5C41">
          <v:shape id="_x0000_i1100" type="#_x0000_t75" style="width:267.75pt;height:29.25pt" o:ole="">
            <v:imagedata r:id="rId157" o:title=""/>
          </v:shape>
          <o:OLEObject Type="Embed" ProgID="Equation.DSMT4" ShapeID="_x0000_i1100" DrawAspect="Content" ObjectID="_1727965731" r:id="rId158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C07E59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279" w:dyaOrig="300" w14:anchorId="087618A9">
          <v:shape id="_x0000_i1101" type="#_x0000_t75" style="width:14.25pt;height:15pt" o:ole="">
            <v:imagedata r:id="rId159" o:title=""/>
          </v:shape>
          <o:OLEObject Type="Embed" ProgID="Equation.DSMT4" ShapeID="_x0000_i1101" DrawAspect="Content" ObjectID="_1727965732" r:id="rId160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é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â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ternion.</w:t>
      </w:r>
    </w:p>
    <w:p w14:paraId="0D33DDB8" w14:textId="77777777" w:rsidR="0063162A" w:rsidRDefault="0063162A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hươ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15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iế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ư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9CDA221" w14:textId="77777777" w:rsidR="0063162A" w:rsidRDefault="009B6343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3162A">
        <w:rPr>
          <w:rFonts w:ascii="Times New Roman" w:hAnsi="Times New Roman" w:cs="Times New Roman"/>
          <w:position w:val="-78"/>
          <w:sz w:val="28"/>
          <w:szCs w:val="28"/>
          <w:lang w:val="en-US"/>
        </w:rPr>
        <w:object w:dxaOrig="3980" w:dyaOrig="1700" w14:anchorId="359CC65D">
          <v:shape id="_x0000_i1102" type="#_x0000_t75" style="width:198.75pt;height:84.75pt" o:ole="">
            <v:imagedata r:id="rId161" o:title=""/>
          </v:shape>
          <o:OLEObject Type="Embed" ProgID="Equation.DSMT4" ShapeID="_x0000_i1102" DrawAspect="Content" ObjectID="_1727965733" r:id="rId162"/>
        </w:object>
      </w:r>
      <w:r w:rsidR="006316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(16)</w:t>
      </w:r>
    </w:p>
    <w:p w14:paraId="00D18E01" w14:textId="77777777" w:rsidR="009B6343" w:rsidRDefault="009B6343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Sau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â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16)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ule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24170D1" w14:textId="77777777" w:rsidR="009B6343" w:rsidRDefault="009B6343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B6343">
        <w:rPr>
          <w:rFonts w:ascii="Times New Roman" w:hAnsi="Times New Roman" w:cs="Times New Roman"/>
          <w:position w:val="-134"/>
          <w:sz w:val="28"/>
          <w:szCs w:val="28"/>
          <w:lang w:val="en-US"/>
        </w:rPr>
        <w:object w:dxaOrig="3120" w:dyaOrig="2340" w14:anchorId="5A72B5C0">
          <v:shape id="_x0000_i1103" type="#_x0000_t75" style="width:156pt;height:117pt" o:ole="">
            <v:imagedata r:id="rId163" o:title=""/>
          </v:shape>
          <o:OLEObject Type="Embed" ProgID="Equation.DSMT4" ShapeID="_x0000_i1103" DrawAspect="Content" ObjectID="_1727965734" r:id="rId164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(17)</w:t>
      </w:r>
    </w:p>
    <w:p w14:paraId="2391BB19" w14:textId="77777777" w:rsidR="00EB1481" w:rsidRDefault="009B6343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Mối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liên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ma </w:t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B1481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EB1481">
        <w:rPr>
          <w:rFonts w:ascii="Times New Roman" w:hAnsi="Times New Roman" w:cs="Times New Roman"/>
          <w:sz w:val="28"/>
          <w:szCs w:val="28"/>
          <w:lang w:val="en-US"/>
        </w:rPr>
        <w:t xml:space="preserve"> quaternion:</w:t>
      </w:r>
    </w:p>
    <w:p w14:paraId="28C383C3" w14:textId="77777777" w:rsidR="0018067C" w:rsidRDefault="0018067C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8067C">
        <w:rPr>
          <w:rFonts w:ascii="Times New Roman" w:hAnsi="Times New Roman" w:cs="Times New Roman"/>
          <w:position w:val="-68"/>
          <w:sz w:val="28"/>
          <w:szCs w:val="28"/>
          <w:lang w:val="en-US"/>
        </w:rPr>
        <w:object w:dxaOrig="7180" w:dyaOrig="1500" w14:anchorId="7DB36A07">
          <v:shape id="_x0000_i1104" type="#_x0000_t75" style="width:359.25pt;height:75pt" o:ole="">
            <v:imagedata r:id="rId165" o:title=""/>
          </v:shape>
          <o:OLEObject Type="Embed" ProgID="Equation.DSMT4" ShapeID="_x0000_i1104" DrawAspect="Content" ObjectID="_1727965735" r:id="rId166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(18)</w:t>
      </w:r>
    </w:p>
    <w:p w14:paraId="6FA29A94" w14:textId="77777777" w:rsidR="00125405" w:rsidRDefault="00EB1481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Như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tả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07292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vi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ân</w:t>
      </w:r>
      <w:proofErr w:type="spellEnd"/>
      <w:r w:rsidR="003C7CC6" w:rsidRPr="0010729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C1113F1" w14:textId="77777777" w:rsidR="003C7CC6" w:rsidRDefault="00125405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EB1481" w:rsidRPr="00EB1481">
        <w:rPr>
          <w:rFonts w:ascii="Times New Roman" w:hAnsi="Times New Roman" w:cs="Times New Roman"/>
          <w:position w:val="-242"/>
          <w:sz w:val="28"/>
          <w:szCs w:val="28"/>
        </w:rPr>
        <w:object w:dxaOrig="3340" w:dyaOrig="4959" w14:anchorId="66F7823B">
          <v:shape id="_x0000_i1105" type="#_x0000_t75" style="width:167.25pt;height:248.25pt" o:ole="">
            <v:imagedata r:id="rId167" o:title=""/>
          </v:shape>
          <o:OLEObject Type="Embed" ProgID="Equation.DSMT4" ShapeID="_x0000_i1105" DrawAspect="Content" ObjectID="_1727965736" r:id="rId168"/>
        </w:object>
      </w:r>
      <w:r w:rsidR="003C7CC6" w:rsidRPr="00F767F4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C7CC6" w:rsidRPr="00F767F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07292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3C7CC6" w:rsidRPr="00F767F4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636E3A2" w14:textId="77777777" w:rsidR="00EB1481" w:rsidRDefault="00EB1481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8A3FC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3FC7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2C7AAF3" w14:textId="77777777" w:rsidR="00EB1481" w:rsidRPr="00F767F4" w:rsidRDefault="0018067C" w:rsidP="00125405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8067C">
        <w:rPr>
          <w:rFonts w:ascii="Times New Roman" w:hAnsi="Times New Roman" w:cs="Times New Roman"/>
          <w:position w:val="-226"/>
          <w:sz w:val="28"/>
          <w:szCs w:val="28"/>
          <w:lang w:val="en-US"/>
        </w:rPr>
        <w:object w:dxaOrig="8020" w:dyaOrig="4640" w14:anchorId="404BFCA8">
          <v:shape id="_x0000_i1106" type="#_x0000_t75" style="width:402pt;height:231.75pt" o:ole="">
            <v:imagedata r:id="rId169" o:title=""/>
          </v:shape>
          <o:OLEObject Type="Embed" ProgID="Equation.DSMT4" ShapeID="_x0000_i1106" DrawAspect="Content" ObjectID="_1727965737" r:id="rId170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(</w:t>
      </w:r>
      <w:r w:rsidR="007A3BD1">
        <w:rPr>
          <w:rFonts w:ascii="Times New Roman" w:hAnsi="Times New Roman" w:cs="Times New Roman"/>
          <w:sz w:val="28"/>
          <w:szCs w:val="28"/>
          <w:lang w:val="en-US"/>
        </w:rPr>
        <w:t>20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0F5F1BD" w14:textId="77777777" w:rsidR="00530A78" w:rsidRDefault="001707BB" w:rsidP="009C1169">
      <w:pPr>
        <w:pStyle w:val="ListParagraph"/>
        <w:numPr>
          <w:ilvl w:val="0"/>
          <w:numId w:val="1"/>
        </w:numPr>
        <w:spacing w:line="360" w:lineRule="auto"/>
        <w:ind w:left="180" w:hanging="18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B1481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>Hệ</w:t>
      </w:r>
      <w:proofErr w:type="spellEnd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>thống</w:t>
      </w:r>
      <w:proofErr w:type="spellEnd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>điều</w:t>
      </w:r>
      <w:proofErr w:type="spellEnd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>khiển</w:t>
      </w:r>
      <w:proofErr w:type="spellEnd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>cho</w:t>
      </w:r>
      <w:proofErr w:type="spellEnd"/>
      <w:r w:rsidR="00552E7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drone</w:t>
      </w:r>
    </w:p>
    <w:p w14:paraId="7647A1BE" w14:textId="77777777" w:rsidR="00410FCA" w:rsidRDefault="00F57975" w:rsidP="00241A1B">
      <w:pPr>
        <w:pStyle w:val="ListParagraph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F57975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3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à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ồ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ả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uy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. Các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ù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ư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control system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i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. </w:t>
      </w:r>
      <w:proofErr w:type="spellStart"/>
      <w:r w:rsidR="00054823">
        <w:rPr>
          <w:rFonts w:ascii="Times New Roman" w:hAnsi="Times New Roman" w:cs="Times New Roman"/>
          <w:sz w:val="28"/>
          <w:szCs w:val="28"/>
          <w:lang w:val="en-US"/>
        </w:rPr>
        <w:t>Quỹ</w:t>
      </w:r>
      <w:proofErr w:type="spellEnd"/>
      <w:r w:rsidR="000548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54823">
        <w:rPr>
          <w:rFonts w:ascii="Times New Roman" w:hAnsi="Times New Roman" w:cs="Times New Roman"/>
          <w:sz w:val="28"/>
          <w:szCs w:val="28"/>
          <w:lang w:val="en-US"/>
        </w:rPr>
        <w:t>đạo</w:t>
      </w:r>
      <w:proofErr w:type="spellEnd"/>
      <w:r w:rsidR="00054823">
        <w:rPr>
          <w:rFonts w:ascii="Times New Roman" w:hAnsi="Times New Roman" w:cs="Times New Roman"/>
          <w:sz w:val="28"/>
          <w:szCs w:val="28"/>
          <w:lang w:val="en-US"/>
        </w:rPr>
        <w:t xml:space="preserve"> ba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7975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measurement system)</w:t>
      </w:r>
      <w:r w:rsidR="00241A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41A1B"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 w:rsidR="00241A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41A1B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241A1B"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 w:rsidR="00241A1B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241A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41A1B">
        <w:rPr>
          <w:rFonts w:ascii="Times New Roman" w:hAnsi="Times New Roman" w:cs="Times New Roman"/>
          <w:sz w:val="28"/>
          <w:szCs w:val="28"/>
          <w:lang w:val="en-US"/>
        </w:rPr>
        <w:t>đánh</w:t>
      </w:r>
      <w:proofErr w:type="spellEnd"/>
      <w:r w:rsidR="00241A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241A1B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241A1B">
        <w:rPr>
          <w:rFonts w:ascii="Times New Roman" w:hAnsi="Times New Roman" w:cs="Times New Roman"/>
          <w:sz w:val="28"/>
          <w:szCs w:val="28"/>
          <w:lang w:val="en-US"/>
        </w:rPr>
        <w:t xml:space="preserve"> (estimation value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054823">
        <w:rPr>
          <w:rFonts w:ascii="Times New Roman" w:hAnsi="Times New Roman" w:cs="Times New Roman"/>
          <w:sz w:val="28"/>
          <w:szCs w:val="28"/>
          <w:lang w:val="en-US"/>
        </w:rPr>
        <w:t xml:space="preserve">Estimation </w:t>
      </w:r>
      <w:proofErr w:type="spellStart"/>
      <w:r w:rsidR="00054823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0548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54823">
        <w:rPr>
          <w:rFonts w:ascii="Times New Roman" w:hAnsi="Times New Roman" w:cs="Times New Roman"/>
          <w:sz w:val="28"/>
          <w:szCs w:val="28"/>
          <w:lang w:val="en-US"/>
        </w:rPr>
        <w:t>quỹ</w:t>
      </w:r>
      <w:proofErr w:type="spellEnd"/>
      <w:r w:rsidR="000548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54823">
        <w:rPr>
          <w:rFonts w:ascii="Times New Roman" w:hAnsi="Times New Roman" w:cs="Times New Roman"/>
          <w:sz w:val="28"/>
          <w:szCs w:val="28"/>
          <w:lang w:val="en-US"/>
        </w:rPr>
        <w:t>đạo</w:t>
      </w:r>
      <w:proofErr w:type="spellEnd"/>
      <w:r w:rsidR="00054823">
        <w:rPr>
          <w:rFonts w:ascii="Times New Roman" w:hAnsi="Times New Roman" w:cs="Times New Roman"/>
          <w:sz w:val="28"/>
          <w:szCs w:val="28"/>
          <w:lang w:val="en-US"/>
        </w:rPr>
        <w:t xml:space="preserve"> ba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57975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20" w:dyaOrig="300" w14:anchorId="3E289019">
          <v:shape id="_x0000_i1107" type="#_x0000_t75" style="width:11.25pt;height:15pt" o:ole="">
            <v:imagedata r:id="rId171" o:title=""/>
          </v:shape>
          <o:OLEObject Type="Embed" ProgID="Equation.DSMT4" ShapeID="_x0000_i1107" DrawAspect="Content" ObjectID="_1727965738" r:id="rId172"/>
        </w:object>
      </w:r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ử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ằ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dron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làm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việc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nguyên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lý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sửa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(correction)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thông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tin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phản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hồi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(feedback)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cách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so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sánh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đánh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77010" w:rsidRPr="00F57975">
        <w:rPr>
          <w:rFonts w:ascii="Times New Roman" w:hAnsi="Times New Roman" w:cs="Times New Roman"/>
          <w:position w:val="-4"/>
          <w:sz w:val="28"/>
          <w:szCs w:val="28"/>
          <w:lang w:val="en-US"/>
        </w:rPr>
        <w:object w:dxaOrig="220" w:dyaOrig="300" w14:anchorId="352CEB78">
          <v:shape id="_x0000_i1108" type="#_x0000_t75" style="width:11.25pt;height:15pt" o:ole="">
            <v:imagedata r:id="rId171" o:title=""/>
          </v:shape>
          <o:OLEObject Type="Embed" ProgID="Equation.DSMT4" ShapeID="_x0000_i1108" DrawAspect="Content" ObjectID="_1727965739" r:id="rId173"/>
        </w:object>
      </w:r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yêu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mong</w:t>
      </w:r>
      <w:proofErr w:type="spellEnd"/>
      <w:r w:rsidR="007D39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muốn</w:t>
      </w:r>
      <w:proofErr w:type="spellEnd"/>
      <w:r w:rsidR="00054823">
        <w:rPr>
          <w:rFonts w:ascii="Times New Roman" w:hAnsi="Times New Roman" w:cs="Times New Roman"/>
          <w:sz w:val="28"/>
          <w:szCs w:val="28"/>
          <w:lang w:val="en-US"/>
        </w:rPr>
        <w:t xml:space="preserve"> (desired value)</w:t>
      </w:r>
      <w:r w:rsidR="007D39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D39B8" w:rsidRPr="007D39B8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20" w:dyaOrig="380" w14:anchorId="17523303">
          <v:shape id="_x0000_i1109" type="#_x0000_t75" style="width:16.5pt;height:18.75pt" o:ole="">
            <v:imagedata r:id="rId174" o:title=""/>
          </v:shape>
          <o:OLEObject Type="Embed" ProgID="Equation.DSMT4" ShapeID="_x0000_i1109" DrawAspect="Content" ObjectID="_1727965740" r:id="rId175"/>
        </w:object>
      </w:r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trạ</w:t>
      </w:r>
      <w:r w:rsidR="007F7833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77010"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bay</w:t>
      </w:r>
      <w:r w:rsidR="007D39B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47701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3514FE2C" w14:textId="77777777" w:rsidR="00552E78" w:rsidRDefault="00410FCA" w:rsidP="00410FCA">
      <w:pPr>
        <w:pStyle w:val="ListParagraph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  <w:lang w:val="en-US" w:eastAsia="zh-C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hô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ọ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á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control program) </w:t>
      </w:r>
      <w:r w:rsidRPr="00410FCA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380" w:dyaOrig="420" w14:anchorId="477BBA74">
          <v:shape id="_x0000_i1110" type="#_x0000_t75" style="width:18.75pt;height:21pt" o:ole="">
            <v:imagedata r:id="rId176" o:title=""/>
          </v:shape>
          <o:OLEObject Type="Embed" ProgID="Equation.DSMT4" ShapeID="_x0000_i1110" DrawAspect="Content" ObjectID="_1727965741" r:id="rId177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ớ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ụ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Tro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, do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uố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o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iệ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ợ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ặ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ệ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/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ọ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u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â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ả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ạ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uố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i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ỉ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0FCA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380" w:dyaOrig="420" w14:anchorId="70ACCF1A">
          <v:shape id="_x0000_i1111" type="#_x0000_t75" style="width:18.75pt;height:21pt" o:ole="">
            <v:imagedata r:id="rId176" o:title=""/>
          </v:shape>
          <o:OLEObject Type="Embed" ProgID="Equation.DSMT4" ShapeID="_x0000_i1111" DrawAspect="Content" ObjectID="_1727965742" r:id="rId178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ệ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1A1B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1300" w:dyaOrig="380" w14:anchorId="309205EB">
          <v:shape id="_x0000_i1112" type="#_x0000_t75" style="width:64.5pt;height:18.75pt" o:ole="">
            <v:imagedata r:id="rId179" o:title=""/>
          </v:shape>
          <o:OLEObject Type="Embed" ProgID="Equation.DSMT4" ShapeID="_x0000_i1112" DrawAspect="Content" ObjectID="_1727965743" r:id="rId180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r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uố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ỏ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ấ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7A6F2B">
        <w:rPr>
          <w:rFonts w:ascii="Times New Roman" w:hAnsi="Times New Roman" w:cs="Times New Roman"/>
          <w:sz w:val="28"/>
          <w:szCs w:val="28"/>
          <w:lang w:val="en-US"/>
        </w:rPr>
        <w:t xml:space="preserve"> Như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/>
        </w:rPr>
        <w:t>chung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>tín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>hiệu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>đầu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ra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control system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>sẽ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>là</w:t>
      </w:r>
      <w:proofErr w:type="spellEnd"/>
      <w:r w:rsidR="007A6F2B">
        <w:rPr>
          <w:rFonts w:ascii="Times New Roman" w:hAnsi="Times New Roman" w:cs="Times New Roman"/>
          <w:sz w:val="28"/>
          <w:szCs w:val="28"/>
          <w:lang w:val="en-US" w:eastAsia="zh-CN"/>
        </w:rPr>
        <w:t>:</w:t>
      </w:r>
    </w:p>
    <w:p w14:paraId="01679EA7" w14:textId="77777777" w:rsidR="007A6F2B" w:rsidRDefault="007A6F2B" w:rsidP="007A6F2B">
      <w:pPr>
        <w:pStyle w:val="ListParagraph"/>
        <w:spacing w:line="360" w:lineRule="auto"/>
        <w:ind w:left="2832" w:firstLine="708"/>
        <w:rPr>
          <w:rFonts w:ascii="Times New Roman" w:hAnsi="Times New Roman" w:cs="Times New Roman"/>
          <w:sz w:val="28"/>
          <w:szCs w:val="28"/>
          <w:lang w:val="en-US" w:eastAsia="zh-CN"/>
        </w:rPr>
      </w:pPr>
      <w:r w:rsidRPr="007A6F2B">
        <w:rPr>
          <w:rFonts w:ascii="Times New Roman" w:hAnsi="Times New Roman" w:cs="Times New Roman"/>
          <w:position w:val="-16"/>
          <w:sz w:val="28"/>
          <w:szCs w:val="28"/>
          <w:lang w:val="en-US" w:eastAsia="zh-CN"/>
        </w:rPr>
        <w:object w:dxaOrig="1460" w:dyaOrig="420" w14:anchorId="6CF9CA61">
          <v:shape id="_x0000_i1113" type="#_x0000_t75" style="width:72.75pt;height:21pt" o:ole="">
            <v:imagedata r:id="rId181" o:title=""/>
          </v:shape>
          <o:OLEObject Type="Embed" ProgID="Equation.DSMT4" ShapeID="_x0000_i1113" DrawAspect="Content" ObjectID="_1727965744" r:id="rId182"/>
        </w:objec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ab/>
        <w:t xml:space="preserve">   </w:t>
      </w:r>
      <w:proofErr w:type="gramStart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  (</w:t>
      </w:r>
      <w:proofErr w:type="gramEnd"/>
      <w:r>
        <w:rPr>
          <w:rFonts w:ascii="Times New Roman" w:hAnsi="Times New Roman" w:cs="Times New Roman"/>
          <w:sz w:val="28"/>
          <w:szCs w:val="28"/>
          <w:lang w:val="en-US" w:eastAsia="zh-CN"/>
        </w:rPr>
        <w:t>21)</w:t>
      </w:r>
    </w:p>
    <w:p w14:paraId="7F3E16C6" w14:textId="77777777" w:rsidR="007A6F2B" w:rsidRPr="005E138F" w:rsidRDefault="007A6F2B" w:rsidP="007A6F2B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 w:eastAsia="zh-CN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ới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r w:rsidR="005E138F" w:rsidRPr="005E138F">
        <w:rPr>
          <w:position w:val="-12"/>
        </w:rPr>
        <w:object w:dxaOrig="1380" w:dyaOrig="360" w14:anchorId="45D5EC6A">
          <v:shape id="_x0000_i1114" type="#_x0000_t75" style="width:69pt;height:18pt" o:ole="">
            <v:imagedata r:id="rId183" o:title=""/>
          </v:shape>
          <o:OLEObject Type="Embed" ProgID="Equation.DSMT4" ShapeID="_x0000_i1114" DrawAspect="Content" ObjectID="_1727965745" r:id="rId184"/>
        </w:object>
      </w:r>
      <w:r w:rsidR="005E138F">
        <w:rPr>
          <w:lang w:val="en-US"/>
        </w:rPr>
        <w:t xml:space="preserve"> −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chỉnh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sửa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đánh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lệch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quỹ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đạo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tại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drone so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quỹ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đạo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yêu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E138F"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="005E138F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BFCAD49" w14:textId="77777777" w:rsidR="007A6F2B" w:rsidRDefault="007A6F2B" w:rsidP="007A6F2B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 w:eastAsia="zh-CN"/>
        </w:rPr>
      </w:pPr>
    </w:p>
    <w:p w14:paraId="77907234" w14:textId="77777777" w:rsidR="007A6F2B" w:rsidRPr="007A6F2B" w:rsidRDefault="007A6F2B" w:rsidP="007A6F2B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 w:eastAsia="zh-CN"/>
        </w:rPr>
      </w:pPr>
    </w:p>
    <w:p w14:paraId="7B7A26EE" w14:textId="77777777" w:rsidR="00552E78" w:rsidRDefault="00781B49" w:rsidP="00552E78">
      <w:pPr>
        <w:pStyle w:val="ListParagraph"/>
        <w:spacing w:line="360" w:lineRule="auto"/>
        <w:ind w:left="708" w:hanging="708"/>
      </w:pPr>
      <w:r>
        <w:object w:dxaOrig="8566" w:dyaOrig="3527" w14:anchorId="3ADB7E0B">
          <v:shape id="_x0000_i1115" type="#_x0000_t75" style="width:428.25pt;height:176.25pt" o:ole="">
            <v:imagedata r:id="rId185" o:title=""/>
          </v:shape>
          <o:OLEObject Type="Embed" ProgID="Visio.Drawing.11" ShapeID="_x0000_i1115" DrawAspect="Content" ObjectID="_1727965746" r:id="rId186"/>
        </w:object>
      </w:r>
    </w:p>
    <w:p w14:paraId="183463FC" w14:textId="77777777" w:rsidR="00C31D22" w:rsidRPr="00F57975" w:rsidRDefault="00C31D22" w:rsidP="00C31D22">
      <w:pPr>
        <w:pStyle w:val="ListParagraph"/>
        <w:spacing w:line="360" w:lineRule="auto"/>
        <w:ind w:left="708" w:hanging="708"/>
        <w:jc w:val="center"/>
        <w:rPr>
          <w:lang w:eastAsia="zh-C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57975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F57975">
        <w:rPr>
          <w:rFonts w:ascii="Times New Roman" w:hAnsi="Times New Roman" w:cs="Times New Roman"/>
          <w:sz w:val="28"/>
          <w:szCs w:val="28"/>
        </w:rPr>
        <w:t xml:space="preserve"> </w:t>
      </w:r>
      <w:r w:rsidR="00F57975" w:rsidRPr="00F57975">
        <w:rPr>
          <w:rFonts w:ascii="Times New Roman" w:hAnsi="Times New Roman" w:cs="Times New Roman" w:hint="eastAsia"/>
          <w:sz w:val="28"/>
          <w:szCs w:val="28"/>
          <w:lang w:eastAsia="zh-CN"/>
        </w:rPr>
        <w:t>3</w:t>
      </w:r>
      <w:r w:rsidR="00F57975" w:rsidRPr="00F57975">
        <w:rPr>
          <w:rFonts w:ascii="Times New Roman" w:hAnsi="Times New Roman" w:cs="Times New Roman"/>
          <w:sz w:val="28"/>
          <w:szCs w:val="28"/>
        </w:rPr>
        <w:t xml:space="preserve">. </w:t>
      </w:r>
      <w:r w:rsidR="00F5797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F57975" w:rsidRPr="00F57975">
        <w:rPr>
          <w:rFonts w:ascii="Times New Roman" w:hAnsi="Times New Roman" w:cs="Times New Roman"/>
          <w:sz w:val="28"/>
          <w:szCs w:val="28"/>
        </w:rPr>
        <w:t>ơ đ</w:t>
      </w:r>
      <w:r w:rsidR="00F57975">
        <w:rPr>
          <w:rFonts w:ascii="Times New Roman" w:hAnsi="Times New Roman" w:cs="Times New Roman"/>
          <w:sz w:val="28"/>
          <w:szCs w:val="28"/>
          <w:lang w:val="en-US"/>
        </w:rPr>
        <w:t>ồ</w:t>
      </w:r>
      <w:r w:rsidR="00F57975" w:rsidRPr="00F5797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57975">
        <w:rPr>
          <w:rFonts w:ascii="Times New Roman" w:hAnsi="Times New Roman" w:cs="Times New Roman"/>
          <w:sz w:val="28"/>
          <w:szCs w:val="28"/>
          <w:lang w:val="en-US"/>
        </w:rPr>
        <w:t>nguy</w:t>
      </w:r>
      <w:proofErr w:type="spellEnd"/>
      <w:r w:rsidR="00F57975" w:rsidRPr="00F57975">
        <w:rPr>
          <w:rFonts w:ascii="Times New Roman" w:hAnsi="Times New Roman" w:cs="Times New Roman"/>
          <w:sz w:val="28"/>
          <w:szCs w:val="28"/>
        </w:rPr>
        <w:t>ê</w:t>
      </w:r>
      <w:r w:rsidR="00F5797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F57975" w:rsidRPr="00F57975">
        <w:rPr>
          <w:rFonts w:ascii="Times New Roman" w:hAnsi="Times New Roman" w:cs="Times New Roman"/>
          <w:sz w:val="28"/>
          <w:szCs w:val="28"/>
        </w:rPr>
        <w:t xml:space="preserve"> </w:t>
      </w:r>
      <w:r w:rsidR="00F5797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F57975" w:rsidRPr="00F57975">
        <w:rPr>
          <w:rFonts w:ascii="Times New Roman" w:hAnsi="Times New Roman" w:cs="Times New Roman"/>
          <w:sz w:val="28"/>
          <w:szCs w:val="28"/>
        </w:rPr>
        <w:t xml:space="preserve">ý </w:t>
      </w:r>
      <w:r w:rsidR="00F5797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F57975" w:rsidRPr="00F57975">
        <w:rPr>
          <w:rFonts w:ascii="Times New Roman" w:hAnsi="Times New Roman" w:cs="Times New Roman"/>
          <w:sz w:val="28"/>
          <w:szCs w:val="28"/>
        </w:rPr>
        <w:t>à</w:t>
      </w:r>
      <w:r w:rsidR="00F57975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F57975" w:rsidRPr="00F5797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57975">
        <w:rPr>
          <w:rFonts w:ascii="Times New Roman" w:hAnsi="Times New Roman" w:cs="Times New Roman"/>
          <w:sz w:val="28"/>
          <w:szCs w:val="28"/>
          <w:lang w:val="en-US"/>
        </w:rPr>
        <w:t>việc</w:t>
      </w:r>
      <w:proofErr w:type="spellEnd"/>
      <w:r w:rsidR="00F57975" w:rsidRPr="00F5797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57975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F57975" w:rsidRPr="00F5797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57975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F57975" w:rsidRPr="00F5797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57975"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 w:rsidR="00F57975" w:rsidRPr="00F57975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F57975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F57975">
        <w:rPr>
          <w:rFonts w:ascii="Times New Roman" w:hAnsi="Times New Roman" w:cs="Times New Roman"/>
          <w:sz w:val="28"/>
          <w:szCs w:val="28"/>
        </w:rPr>
        <w:t xml:space="preserve">ều khiển cho </w:t>
      </w:r>
      <w:r w:rsidR="00F57975">
        <w:rPr>
          <w:rFonts w:ascii="Times New Roman" w:hAnsi="Times New Roman" w:cs="Times New Roman"/>
          <w:sz w:val="28"/>
          <w:szCs w:val="28"/>
          <w:lang w:val="en-US"/>
        </w:rPr>
        <w:t>drone</w:t>
      </w:r>
    </w:p>
    <w:p w14:paraId="2CEC8733" w14:textId="77777777" w:rsidR="00C31D22" w:rsidRPr="00F57975" w:rsidRDefault="00C31D22" w:rsidP="00552E78">
      <w:pPr>
        <w:pStyle w:val="ListParagraph"/>
        <w:spacing w:line="360" w:lineRule="auto"/>
        <w:ind w:left="708" w:hanging="708"/>
        <w:rPr>
          <w:rFonts w:ascii="Times New Roman" w:hAnsi="Times New Roman" w:cs="Times New Roman"/>
          <w:b/>
          <w:sz w:val="28"/>
          <w:szCs w:val="28"/>
        </w:rPr>
      </w:pPr>
    </w:p>
    <w:p w14:paraId="090B8267" w14:textId="77777777" w:rsidR="003C7CC6" w:rsidRPr="00781B49" w:rsidRDefault="005B4C4D" w:rsidP="005B4C4D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h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ứ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>ĩ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ự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ấy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efulator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) đá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á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t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ổ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ũ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ất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,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ồ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ạ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ả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ễ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ạ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nboard</w:t>
      </w:r>
      <w:r w:rsidRPr="00781B4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ì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ế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h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ứ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ú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81B49">
        <w:rPr>
          <w:rFonts w:ascii="Times New Roman" w:hAnsi="Times New Roman" w:cs="Times New Roman"/>
          <w:sz w:val="28"/>
          <w:szCs w:val="28"/>
        </w:rPr>
        <w:t>ù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altitude</w:t>
      </w:r>
      <w:r w:rsidRPr="00781B49">
        <w:rPr>
          <w:rFonts w:ascii="Times New Roman" w:hAnsi="Times New Roman" w:cs="Times New Roman"/>
          <w:sz w:val="28"/>
          <w:szCs w:val="28"/>
        </w:rPr>
        <w:t xml:space="preserve"> (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a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uố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en-US"/>
        </w:rPr>
        <w:t>pitch</w:t>
      </w:r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oll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/>
        </w:rPr>
        <w:t>yaw</w:t>
      </w:r>
      <w:r w:rsidRPr="00781B49">
        <w:rPr>
          <w:rFonts w:ascii="Times New Roman" w:hAnsi="Times New Roman" w:cs="Times New Roman"/>
          <w:sz w:val="28"/>
          <w:szCs w:val="28"/>
        </w:rPr>
        <w:t>.</w:t>
      </w:r>
    </w:p>
    <w:p w14:paraId="199658DA" w14:textId="77777777" w:rsidR="005B4C4D" w:rsidRPr="00781B49" w:rsidRDefault="005B4C4D" w:rsidP="005B4C4D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(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ầ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781B4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gulator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ê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ệ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á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ế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ntrolle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arameter</w:t>
      </w:r>
      <w:r w:rsidRPr="00781B49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á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uố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esire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781B49">
        <w:rPr>
          <w:rFonts w:ascii="Times New Roman" w:hAnsi="Times New Roman" w:cs="Times New Roman"/>
          <w:sz w:val="28"/>
          <w:szCs w:val="28"/>
        </w:rPr>
        <w:t>):</w:t>
      </w:r>
    </w:p>
    <w:p w14:paraId="37DB55D9" w14:textId="77777777" w:rsidR="003E2EE3" w:rsidRPr="00781B49" w:rsidRDefault="007A3BD1" w:rsidP="005B4C4D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8"/>
          <w:szCs w:val="28"/>
        </w:rPr>
      </w:pPr>
      <w:r w:rsidRPr="00781B49">
        <w:rPr>
          <w:rFonts w:ascii="Times New Roman" w:hAnsi="Times New Roman" w:cs="Times New Roman"/>
          <w:sz w:val="28"/>
          <w:szCs w:val="28"/>
        </w:rPr>
        <w:tab/>
      </w:r>
      <w:r w:rsidRPr="00781B49">
        <w:rPr>
          <w:rFonts w:ascii="Times New Roman" w:hAnsi="Times New Roman" w:cs="Times New Roman"/>
          <w:sz w:val="28"/>
          <w:szCs w:val="28"/>
        </w:rPr>
        <w:tab/>
      </w:r>
      <w:r w:rsidR="006E6DEB" w:rsidRPr="006E6DEB">
        <w:rPr>
          <w:rFonts w:ascii="Times New Roman" w:hAnsi="Times New Roman" w:cs="Times New Roman"/>
          <w:position w:val="-58"/>
          <w:sz w:val="28"/>
          <w:szCs w:val="28"/>
          <w:lang w:val="en-US"/>
        </w:rPr>
        <w:object w:dxaOrig="3620" w:dyaOrig="1300" w14:anchorId="117F362E">
          <v:shape id="_x0000_i1116" type="#_x0000_t75" style="width:180.75pt;height:64.5pt" o:ole="">
            <v:imagedata r:id="rId187" o:title=""/>
          </v:shape>
          <o:OLEObject Type="Embed" ProgID="Equation.DSMT4" ShapeID="_x0000_i1116" DrawAspect="Content" ObjectID="_1727965747" r:id="rId188"/>
        </w:object>
      </w:r>
      <w:r w:rsidR="00A44AD8" w:rsidRPr="00781B49">
        <w:rPr>
          <w:rFonts w:ascii="Times New Roman" w:hAnsi="Times New Roman" w:cs="Times New Roman"/>
          <w:sz w:val="28"/>
          <w:szCs w:val="28"/>
        </w:rPr>
        <w:t>,</w:t>
      </w:r>
      <w:r w:rsidR="00A44AD8" w:rsidRPr="00781B49">
        <w:rPr>
          <w:rFonts w:ascii="Times New Roman" w:hAnsi="Times New Roman" w:cs="Times New Roman"/>
          <w:sz w:val="28"/>
          <w:szCs w:val="28"/>
        </w:rPr>
        <w:tab/>
      </w:r>
      <w:r w:rsidR="00A44AD8" w:rsidRPr="00781B49">
        <w:rPr>
          <w:rFonts w:ascii="Times New Roman" w:hAnsi="Times New Roman" w:cs="Times New Roman"/>
          <w:sz w:val="28"/>
          <w:szCs w:val="28"/>
        </w:rPr>
        <w:tab/>
      </w:r>
      <w:r w:rsidR="00A44AD8" w:rsidRPr="00781B49">
        <w:rPr>
          <w:rFonts w:ascii="Times New Roman" w:hAnsi="Times New Roman" w:cs="Times New Roman"/>
          <w:sz w:val="28"/>
          <w:szCs w:val="28"/>
        </w:rPr>
        <w:tab/>
      </w:r>
      <w:r w:rsidR="00A44AD8" w:rsidRPr="00781B49">
        <w:rPr>
          <w:rFonts w:ascii="Times New Roman" w:hAnsi="Times New Roman" w:cs="Times New Roman"/>
          <w:sz w:val="28"/>
          <w:szCs w:val="28"/>
        </w:rPr>
        <w:tab/>
        <w:t xml:space="preserve">  (21)</w:t>
      </w:r>
      <w:r w:rsidR="005B4C4D" w:rsidRPr="00781B4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4793793" w14:textId="77777777" w:rsidR="005B4C4D" w:rsidRPr="00781B49" w:rsidRDefault="003E2EE3" w:rsidP="003E2EE3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vớ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 w:rsidRPr="003E2EE3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400" w:dyaOrig="300" w14:anchorId="584E2F71">
          <v:shape id="_x0000_i1117" type="#_x0000_t75" style="width:20.25pt;height:15pt" o:ole="">
            <v:imagedata r:id="rId189" o:title=""/>
          </v:shape>
          <o:OLEObject Type="Embed" ProgID="Equation.DSMT4" ShapeID="_x0000_i1117" DrawAspect="Content" ObjectID="_1727965748" r:id="rId190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 −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ầ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gulator</w:t>
      </w:r>
      <w:r w:rsidRPr="00781B49">
        <w:rPr>
          <w:rFonts w:ascii="Times New Roman" w:hAnsi="Times New Roman" w:cs="Times New Roman"/>
          <w:sz w:val="28"/>
          <w:szCs w:val="28"/>
        </w:rPr>
        <w:t xml:space="preserve">; </w:t>
      </w:r>
      <w:r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40" w:dyaOrig="380" w14:anchorId="4A7EECC0">
          <v:shape id="_x0000_i1118" type="#_x0000_t75" style="width:17.25pt;height:18pt" o:ole="">
            <v:imagedata r:id="rId191" o:title=""/>
          </v:shape>
          <o:OLEObject Type="Embed" ProgID="Equation.DSMT4" ShapeID="_x0000_i1118" DrawAspect="Content" ObjectID="_1727965749" r:id="rId192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00" w:dyaOrig="380" w14:anchorId="024D4E68">
          <v:shape id="_x0000_i1119" type="#_x0000_t75" style="width:15pt;height:18pt" o:ole="">
            <v:imagedata r:id="rId193" o:title=""/>
          </v:shape>
          <o:OLEObject Type="Embed" ProgID="Equation.DSMT4" ShapeID="_x0000_i1119" DrawAspect="Content" ObjectID="_1727965750" r:id="rId194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60" w:dyaOrig="380" w14:anchorId="6AC59849">
          <v:shape id="_x0000_i1120" type="#_x0000_t75" style="width:18pt;height:18pt" o:ole="">
            <v:imagedata r:id="rId195" o:title=""/>
          </v:shape>
          <o:OLEObject Type="Embed" ProgID="Equation.DSMT4" ShapeID="_x0000_i1120" DrawAspect="Content" ObjectID="_1727965751" r:id="rId196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 −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gulator</w:t>
      </w:r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ỷ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ệ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81B49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>í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81B49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/>
        </w:rPr>
        <w:t>vi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81B49">
        <w:rPr>
          <w:rFonts w:ascii="Times New Roman" w:hAnsi="Times New Roman" w:cs="Times New Roman"/>
          <w:sz w:val="28"/>
          <w:szCs w:val="28"/>
        </w:rPr>
        <w:t xml:space="preserve">); </w:t>
      </w:r>
      <w:r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1300" w:dyaOrig="380" w14:anchorId="397024AE">
          <v:shape id="_x0000_i1121" type="#_x0000_t75" style="width:65.25pt;height:18pt" o:ole="">
            <v:imagedata r:id="rId197" o:title=""/>
          </v:shape>
          <o:OLEObject Type="Embed" ProgID="Equation.DSMT4" ShapeID="_x0000_i1121" DrawAspect="Content" ObjectID="_1727965752" r:id="rId198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ệ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á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uố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d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>ó (</w:t>
      </w:r>
      <w:r w:rsidRPr="003E2EE3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380" w:dyaOrig="300" w14:anchorId="1E3BF0DE">
          <v:shape id="_x0000_i1122" type="#_x0000_t75" style="width:18pt;height:15pt" o:ole="">
            <v:imagedata r:id="rId199" o:title=""/>
          </v:shape>
          <o:OLEObject Type="Embed" ProgID="Equation.DSMT4" ShapeID="_x0000_i1122" DrawAspect="Content" ObjectID="_1727965753" r:id="rId200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í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ểm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).</w:t>
      </w:r>
    </w:p>
    <w:p w14:paraId="6956091F" w14:textId="77777777" w:rsidR="00177490" w:rsidRPr="00781B49" w:rsidRDefault="00177490" w:rsidP="00177490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40" w:dyaOrig="380" w14:anchorId="7C943D53">
          <v:shape id="_x0000_i1123" type="#_x0000_t75" style="width:17.25pt;height:18pt" o:ole="">
            <v:imagedata r:id="rId191" o:title=""/>
          </v:shape>
          <o:OLEObject Type="Embed" ProgID="Equation.DSMT4" ShapeID="_x0000_i1123" DrawAspect="Content" ObjectID="_1727965754" r:id="rId201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00" w:dyaOrig="380" w14:anchorId="5E01A0B2">
          <v:shape id="_x0000_i1124" type="#_x0000_t75" style="width:15pt;height:18pt" o:ole="">
            <v:imagedata r:id="rId193" o:title=""/>
          </v:shape>
          <o:OLEObject Type="Embed" ProgID="Equation.DSMT4" ShapeID="_x0000_i1124" DrawAspect="Content" ObjectID="_1727965755" r:id="rId202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60" w:dyaOrig="380" w14:anchorId="7F7EBD21">
          <v:shape id="_x0000_i1125" type="#_x0000_t75" style="width:18pt;height:18pt" o:ole="">
            <v:imagedata r:id="rId195" o:title=""/>
          </v:shape>
          <o:OLEObject Type="Embed" ProgID="Equation.DSMT4" ShapeID="_x0000_i1125" DrawAspect="Content" ObjectID="_1727965756" r:id="rId203"/>
        </w:objec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gulator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>í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ữ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ẩ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ất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ặt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á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. Đó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>à 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ổ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ổ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ữ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ổ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hase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/>
        </w:rPr>
        <w:t>amplitude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>... 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ờ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ynthesis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thod</w:t>
      </w:r>
      <w:r w:rsidRPr="00781B49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a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ữ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ổ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iề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ầ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,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ế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ạ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ư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 xml:space="preserve">í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uệ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.</w:t>
      </w:r>
    </w:p>
    <w:p w14:paraId="24A8DAE2" w14:textId="77777777" w:rsidR="00177490" w:rsidRPr="00781B49" w:rsidRDefault="00177490" w:rsidP="00177490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Pr="00781B49">
        <w:rPr>
          <w:rFonts w:ascii="Times New Roman" w:hAnsi="Times New Roman" w:cs="Times New Roman"/>
          <w:sz w:val="28"/>
          <w:szCs w:val="28"/>
        </w:rPr>
        <w:t xml:space="preserve"> đâ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ú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ư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ữ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CE1C3CC" w14:textId="77777777" w:rsidR="00177490" w:rsidRPr="00781B49" w:rsidRDefault="00177490" w:rsidP="00177490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781B49">
        <w:rPr>
          <w:rFonts w:ascii="Times New Roman" w:hAnsi="Times New Roman" w:cs="Times New Roman"/>
          <w:b/>
          <w:sz w:val="28"/>
          <w:szCs w:val="28"/>
        </w:rPr>
        <w:t xml:space="preserve">2.1. 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uyến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b/>
          <w:sz w:val="28"/>
          <w:szCs w:val="28"/>
        </w:rPr>
        <w:t>í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b/>
          <w:sz w:val="28"/>
          <w:szCs w:val="28"/>
        </w:rPr>
        <w:t>ó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b/>
          <w:sz w:val="28"/>
          <w:szCs w:val="28"/>
        </w:rPr>
        <w:t>á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ph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>ươ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b/>
          <w:sz w:val="28"/>
          <w:szCs w:val="28"/>
        </w:rPr>
        <w:t>ì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đ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drone</w:t>
      </w:r>
    </w:p>
    <w:p w14:paraId="7C21760C" w14:textId="77777777" w:rsidR="007C41B2" w:rsidRDefault="00177490" w:rsidP="009C1169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Ở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21), </w:t>
      </w:r>
      <w:r w:rsidR="007C41B2" w:rsidRPr="007C41B2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380" w:dyaOrig="300" w14:anchorId="3C2A8D7B">
          <v:shape id="_x0000_i1126" type="#_x0000_t75" style="width:18.75pt;height:15pt" o:ole="">
            <v:imagedata r:id="rId204" o:title=""/>
          </v:shape>
          <o:OLEObject Type="Embed" ProgID="Equation.DSMT4" ShapeID="_x0000_i1126" DrawAspect="Content" ObjectID="_1727965757" r:id="rId205"/>
        </w:object>
      </w:r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gọi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cotrolled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parameter,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cò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C41B2" w:rsidRPr="007C41B2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400" w:dyaOrig="300" w14:anchorId="47827024">
          <v:shape id="_x0000_i1127" type="#_x0000_t75" style="width:20.25pt;height:15pt" o:ole="">
            <v:imagedata r:id="rId206" o:title=""/>
          </v:shape>
          <o:OLEObject Type="Embed" ProgID="Equation.DSMT4" ShapeID="_x0000_i1127" DrawAspect="Content" ObjectID="_1727965758" r:id="rId207"/>
        </w:object>
      </w:r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– controlling parameter.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kiế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C41B2"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40" w:dyaOrig="380" w14:anchorId="7214E15A">
          <v:shape id="_x0000_i1128" type="#_x0000_t75" style="width:17.25pt;height:18pt" o:ole="">
            <v:imagedata r:id="rId191" o:title=""/>
          </v:shape>
          <o:OLEObject Type="Embed" ProgID="Equation.DSMT4" ShapeID="_x0000_i1128" DrawAspect="Content" ObjectID="_1727965759" r:id="rId208"/>
        </w:object>
      </w:r>
      <w:r w:rsidR="007C41B2"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7C41B2"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00" w:dyaOrig="380" w14:anchorId="26163674">
          <v:shape id="_x0000_i1129" type="#_x0000_t75" style="width:15pt;height:18pt" o:ole="">
            <v:imagedata r:id="rId193" o:title=""/>
          </v:shape>
          <o:OLEObject Type="Embed" ProgID="Equation.DSMT4" ShapeID="_x0000_i1129" DrawAspect="Content" ObjectID="_1727965760" r:id="rId209"/>
        </w:object>
      </w:r>
      <w:r w:rsidR="007C41B2"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7C41B2" w:rsidRPr="003E2EE3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60" w:dyaOrig="380" w14:anchorId="3D33C440">
          <v:shape id="_x0000_i1130" type="#_x0000_t75" style="width:18pt;height:18pt" o:ole="">
            <v:imagedata r:id="rId195" o:title=""/>
          </v:shape>
          <o:OLEObject Type="Embed" ProgID="Equation.DSMT4" ShapeID="_x0000_i1130" DrawAspect="Content" ObjectID="_1727965761" r:id="rId210"/>
        </w:object>
      </w:r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(21),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bước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ầu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iê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xây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dựng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mối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liê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. Trong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lý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uyết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mối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liê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hường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biểu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diễ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hàm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(transfer function)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C41B2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="007C41B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ABA9DD3" w14:textId="77777777" w:rsidR="007C41B2" w:rsidRDefault="007C41B2" w:rsidP="007C41B2">
      <w:pPr>
        <w:pStyle w:val="ListParagraph"/>
        <w:spacing w:line="360" w:lineRule="auto"/>
        <w:ind w:left="2820" w:firstLine="72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41B2">
        <w:rPr>
          <w:rFonts w:ascii="Times New Roman" w:hAnsi="Times New Roman" w:cs="Times New Roman"/>
          <w:position w:val="-32"/>
          <w:sz w:val="28"/>
          <w:szCs w:val="28"/>
          <w:lang w:val="en-US"/>
        </w:rPr>
        <w:object w:dxaOrig="1480" w:dyaOrig="760" w14:anchorId="05FCA95D">
          <v:shape id="_x0000_i1131" type="#_x0000_t75" style="width:74.25pt;height:37.5pt" o:ole="">
            <v:imagedata r:id="rId211" o:title=""/>
          </v:shape>
          <o:OLEObject Type="Embed" ProgID="Equation.DSMT4" ShapeID="_x0000_i1131" DrawAspect="Content" ObjectID="_1727965762" r:id="rId212"/>
        </w:objec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 xml:space="preserve">,   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       (2</w:t>
      </w:r>
      <w:r w:rsidR="00B071D3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4457E0B" w14:textId="77777777" w:rsidR="007C41B2" w:rsidRDefault="007C41B2" w:rsidP="007C41B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s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Laplace.</w:t>
      </w:r>
    </w:p>
    <w:p w14:paraId="09015666" w14:textId="77777777" w:rsidR="00177490" w:rsidRDefault="007C41B2" w:rsidP="007C41B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C41B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à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2</w:t>
      </w:r>
      <w:r w:rsidR="00B071D3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biế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41B2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380" w:dyaOrig="300" w14:anchorId="48FA0DA8">
          <v:shape id="_x0000_i1132" type="#_x0000_t75" style="width:18.75pt;height:15pt" o:ole="">
            <v:imagedata r:id="rId213" o:title=""/>
          </v:shape>
          <o:OLEObject Type="Embed" ProgID="Equation.DSMT4" ShapeID="_x0000_i1132" DrawAspect="Content" ObjectID="_1727965763" r:id="rId214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41B2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400" w:dyaOrig="300" w14:anchorId="3BEABAB3">
          <v:shape id="_x0000_i1133" type="#_x0000_t75" style="width:20.25pt;height:15pt" o:ole="">
            <v:imagedata r:id="rId215" o:title=""/>
          </v:shape>
          <o:OLEObject Type="Embed" ProgID="Equation.DSMT4" ShapeID="_x0000_i1133" DrawAspect="Content" ObjectID="_1727965764" r:id="rId216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ứ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a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iế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uậ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ấ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35C37D6" w14:textId="77777777" w:rsidR="00B514B8" w:rsidRDefault="007C41B2" w:rsidP="007C41B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ọ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19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20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ấ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a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C41B2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380" w:dyaOrig="300" w14:anchorId="3709489C">
          <v:shape id="_x0000_i1134" type="#_x0000_t75" style="width:18.75pt;height:15pt" o:ole="">
            <v:imagedata r:id="rId217" o:title=""/>
          </v:shape>
          <o:OLEObject Type="Embed" ProgID="Equation.DSMT4" ShapeID="_x0000_i1134" DrawAspect="Content" ObjectID="_1727965765" r:id="rId218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oll </w:t>
      </w:r>
      <w:r w:rsidRPr="007C41B2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400" w:dyaOrig="340" w14:anchorId="7A334B81">
          <v:shape id="_x0000_i1135" type="#_x0000_t75" style="width:20.25pt;height:17.25pt" o:ole="">
            <v:imagedata r:id="rId219" o:title=""/>
          </v:shape>
          <o:OLEObject Type="Embed" ProgID="Equation.DSMT4" ShapeID="_x0000_i1135" DrawAspect="Content" ObjectID="_1727965766" r:id="rId220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itch </w:t>
      </w:r>
      <w:r w:rsidRPr="007C41B2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440" w:dyaOrig="300" w14:anchorId="1CE494F8">
          <v:shape id="_x0000_i1136" type="#_x0000_t75" style="width:21pt;height:15pt" o:ole="">
            <v:imagedata r:id="rId221" o:title=""/>
          </v:shape>
          <o:OLEObject Type="Embed" ProgID="Equation.DSMT4" ShapeID="_x0000_i1136" DrawAspect="Content" ObjectID="_1727965767" r:id="rId222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h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yaw </w:t>
      </w:r>
      <w:r w:rsidRPr="007C41B2">
        <w:rPr>
          <w:rFonts w:ascii="Times New Roman" w:hAnsi="Times New Roman" w:cs="Times New Roman"/>
          <w:position w:val="-10"/>
          <w:sz w:val="28"/>
          <w:szCs w:val="28"/>
          <w:lang w:val="en-US"/>
        </w:rPr>
        <w:object w:dxaOrig="480" w:dyaOrig="340" w14:anchorId="0833A060">
          <v:shape id="_x0000_i1137" type="#_x0000_t75" style="width:23.25pt;height:17.25pt" o:ole="">
            <v:imagedata r:id="rId223" o:title=""/>
          </v:shape>
          <o:OLEObject Type="Embed" ProgID="Equation.DSMT4" ShapeID="_x0000_i1137" DrawAspect="Content" ObjectID="_1727965768" r:id="rId224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qu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Suy ra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nhữ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đầu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514B8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B514B8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53D6C9BC" w14:textId="77777777" w:rsidR="00B514B8" w:rsidRDefault="00B514B8" w:rsidP="00B514B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ro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ê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à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iệ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ê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à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ứ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ả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ó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ư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ấ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ấ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ợ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ườ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72060597" w14:textId="77777777" w:rsidR="007C41B2" w:rsidRDefault="00B514B8" w:rsidP="00B514B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ì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ồ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ở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1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ấ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â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ỉ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ù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roll, pitch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yaw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</w:p>
    <w:p w14:paraId="6C1158F4" w14:textId="77777777" w:rsidR="00BA065E" w:rsidRPr="00A80703" w:rsidRDefault="00616B9C" w:rsidP="00EA45B7">
      <w:pPr>
        <w:spacing w:line="360" w:lineRule="auto"/>
        <w:ind w:left="2832" w:firstLine="708"/>
        <w:rPr>
          <w:lang w:val="en-US"/>
        </w:rPr>
      </w:pPr>
      <w:r w:rsidRPr="00A80703">
        <w:rPr>
          <w:position w:val="-80"/>
        </w:rPr>
        <w:object w:dxaOrig="1600" w:dyaOrig="1740" w14:anchorId="3F9C31C8">
          <v:shape id="_x0000_i1138" type="#_x0000_t75" style="width:79.5pt;height:87pt" o:ole="">
            <v:imagedata r:id="rId225" o:title=""/>
          </v:shape>
          <o:OLEObject Type="Embed" ProgID="Equation.DSMT4" ShapeID="_x0000_i1138" DrawAspect="Content" ObjectID="_1727965769" r:id="rId226"/>
        </w:object>
      </w:r>
      <w:r w:rsidR="00BA065E" w:rsidRPr="00BA065E">
        <w:rPr>
          <w:lang w:val="en-US"/>
        </w:rPr>
        <w:tab/>
      </w:r>
      <w:r w:rsidR="00BA065E" w:rsidRPr="00BA065E">
        <w:rPr>
          <w:lang w:val="en-US"/>
        </w:rPr>
        <w:tab/>
      </w:r>
      <w:r w:rsidR="00BA065E" w:rsidRPr="00BA065E">
        <w:rPr>
          <w:lang w:val="en-US"/>
        </w:rPr>
        <w:tab/>
      </w:r>
      <w:r w:rsidR="00BA065E" w:rsidRPr="00BA065E">
        <w:rPr>
          <w:lang w:val="en-US"/>
        </w:rPr>
        <w:tab/>
      </w:r>
      <w:r w:rsidR="00BA065E" w:rsidRPr="00BA065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BA065E" w:rsidRPr="00A80703">
        <w:rPr>
          <w:rFonts w:ascii="Times New Roman" w:hAnsi="Times New Roman" w:cs="Times New Roman"/>
          <w:sz w:val="28"/>
          <w:szCs w:val="28"/>
          <w:lang w:val="en-US"/>
        </w:rPr>
        <w:t>(2</w:t>
      </w:r>
      <w:r w:rsidR="00B071D3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BA065E" w:rsidRPr="00A8070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08E8671" w14:textId="77777777" w:rsidR="00BA065E" w:rsidRDefault="00BA065E" w:rsidP="00BA065E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6C89C5B" w14:textId="77777777" w:rsidR="00A80703" w:rsidRPr="00347BE0" w:rsidRDefault="00A80703" w:rsidP="00BA065E">
      <w:pPr>
        <w:pStyle w:val="ListParagraph"/>
        <w:spacing w:line="360" w:lineRule="auto"/>
        <w:ind w:left="141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r w:rsidRPr="005C3A5E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80" w:dyaOrig="380" w14:anchorId="662E9441">
          <v:shape id="_x0000_i1139" type="#_x0000_t75" style="width:18pt;height:18pt" o:ole="">
            <v:imagedata r:id="rId227" o:title=""/>
          </v:shape>
          <o:OLEObject Type="Embed" ProgID="Equation.DSMT4" ShapeID="_x0000_i1139" DrawAspect="Content" ObjectID="_1727965770" r:id="rId228"/>
        </w:objec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ltitude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ơ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ảm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a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792319E9" w14:textId="77777777" w:rsidR="00A80703" w:rsidRPr="00347BE0" w:rsidRDefault="00A80703" w:rsidP="00BA065E">
      <w:pPr>
        <w:pStyle w:val="ListParagraph"/>
        <w:spacing w:line="360" w:lineRule="auto"/>
        <w:ind w:left="141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r w:rsidRPr="008E7C51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499" w:dyaOrig="380" w14:anchorId="23FA7036">
          <v:shape id="_x0000_i1140" type="#_x0000_t75" style="width:24.75pt;height:18pt" o:ole="">
            <v:imagedata r:id="rId229" o:title=""/>
          </v:shape>
          <o:OLEObject Type="Embed" ProgID="Equation.DSMT4" ShapeID="_x0000_i1140" DrawAspect="Content" ObjectID="_1727965771" r:id="rId230"/>
        </w:objec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ll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ảm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ll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52A5EB17" w14:textId="77777777" w:rsidR="00A80703" w:rsidRPr="00347BE0" w:rsidRDefault="00A80703" w:rsidP="00BA065E">
      <w:pPr>
        <w:pStyle w:val="ListParagraph"/>
        <w:spacing w:line="360" w:lineRule="auto"/>
        <w:ind w:left="141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7BE0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+ </w:t>
      </w:r>
      <w:r w:rsidRPr="008E7C51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540" w:dyaOrig="420" w14:anchorId="59AF7EFD">
          <v:shape id="_x0000_i1141" type="#_x0000_t75" style="width:27pt;height:21pt" o:ole="">
            <v:imagedata r:id="rId231" o:title=""/>
          </v:shape>
          <o:OLEObject Type="Embed" ProgID="Equation.DSMT4" ShapeID="_x0000_i1141" DrawAspect="Content" ObjectID="_1727965772" r:id="rId232"/>
        </w:objec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aw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ảm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aw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4238BD7A" w14:textId="77777777" w:rsidR="00A80703" w:rsidRDefault="00A80703" w:rsidP="00BA065E">
      <w:pPr>
        <w:spacing w:line="360" w:lineRule="auto"/>
        <w:ind w:left="1410" w:firstLine="6"/>
        <w:rPr>
          <w:rFonts w:ascii="Times New Roman" w:hAnsi="Times New Roman" w:cs="Times New Roman"/>
          <w:sz w:val="28"/>
          <w:szCs w:val="28"/>
          <w:lang w:val="en-US"/>
        </w:rPr>
      </w:pP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r w:rsidRPr="008E7C51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639" w:dyaOrig="420" w14:anchorId="3CA792AB">
          <v:shape id="_x0000_i1142" type="#_x0000_t75" style="width:32.25pt;height:21pt" o:ole="">
            <v:imagedata r:id="rId233" o:title=""/>
          </v:shape>
          <o:OLEObject Type="Embed" ProgID="Equation.DSMT4" ShapeID="_x0000_i1142" DrawAspect="Content" ObjectID="_1727965773" r:id="rId234"/>
        </w:objec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−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tch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ụ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b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ảm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tch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5C9CF49" w14:textId="77777777" w:rsidR="00A80703" w:rsidRDefault="00A80703" w:rsidP="00A80703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ú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ó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A065E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ư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ú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A065E">
        <w:rPr>
          <w:rFonts w:ascii="Times New Roman" w:hAnsi="Times New Roman" w:cs="Times New Roman"/>
          <w:sz w:val="28"/>
          <w:szCs w:val="28"/>
          <w:lang w:val="en-US"/>
        </w:rPr>
        <w:t>đư</w:t>
      </w:r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ải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yết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ễ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BA065E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A21CE73" w14:textId="77777777" w:rsidR="004E4549" w:rsidRPr="00BA065E" w:rsidRDefault="004E4549" w:rsidP="00A80703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hươ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ID regulato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DFA150C" w14:textId="77777777" w:rsidR="004E4549" w:rsidRPr="00781B49" w:rsidRDefault="004E4549" w:rsidP="004E4549">
      <w:pPr>
        <w:pStyle w:val="ListParagraph"/>
        <w:spacing w:line="360" w:lineRule="auto"/>
        <w:ind w:left="1404" w:firstLine="720"/>
        <w:rPr>
          <w:rFonts w:ascii="Times New Roman" w:hAnsi="Times New Roman" w:cs="Times New Roman"/>
          <w:sz w:val="28"/>
          <w:szCs w:val="28"/>
          <w:lang w:val="en-US"/>
        </w:rPr>
      </w:pPr>
      <w:r w:rsidRPr="00A41512">
        <w:rPr>
          <w:position w:val="-182"/>
        </w:rPr>
        <w:object w:dxaOrig="4740" w:dyaOrig="3780" w14:anchorId="03B26D09">
          <v:shape id="_x0000_i1143" type="#_x0000_t75" style="width:237pt;height:189pt" o:ole="">
            <v:imagedata r:id="rId235" o:title=""/>
          </v:shape>
          <o:OLEObject Type="Embed" ProgID="Equation.DSMT4" ShapeID="_x0000_i1143" DrawAspect="Content" ObjectID="_1727965774" r:id="rId236"/>
        </w:object>
      </w:r>
      <w:proofErr w:type="gramStart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  </w:t>
      </w:r>
      <w:proofErr w:type="gram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(24)</w:t>
      </w:r>
    </w:p>
    <w:p w14:paraId="7E06768D" w14:textId="77777777" w:rsidR="004E4549" w:rsidRPr="00781B49" w:rsidRDefault="004E4549" w:rsidP="00B071D3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14:paraId="58FEEF8A" w14:textId="77777777" w:rsidR="00B071D3" w:rsidRPr="00781B49" w:rsidRDefault="00A80703" w:rsidP="004E4549">
      <w:pPr>
        <w:pStyle w:val="ListParagraph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r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oạ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ơ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BA065E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>ẽ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ư</w:t>
      </w:r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ri</w: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>ê</w:t>
      </w:r>
      <w:r w:rsidR="00BA065E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biệ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BA065E">
        <w:rPr>
          <w:rFonts w:ascii="Times New Roman" w:hAnsi="Times New Roman" w:cs="Times New Roman"/>
          <w:sz w:val="28"/>
          <w:szCs w:val="28"/>
          <w:lang w:val="en-US"/>
        </w:rPr>
        <w:t>ở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5320F"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5320F"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E5320F"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5320F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5320F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E5320F"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20F">
        <w:rPr>
          <w:rFonts w:ascii="Times New Roman" w:hAnsi="Times New Roman" w:cs="Times New Roman"/>
          <w:sz w:val="28"/>
          <w:szCs w:val="28"/>
          <w:lang w:val="en-US"/>
        </w:rPr>
        <w:t>quay</w:t>
      </w:r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E5320F">
        <w:rPr>
          <w:rFonts w:ascii="Times New Roman" w:hAnsi="Times New Roman" w:cs="Times New Roman"/>
          <w:sz w:val="28"/>
          <w:szCs w:val="28"/>
          <w:lang w:val="en-US"/>
        </w:rPr>
        <w:t>ESC</w:t>
      </w:r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="00E5320F">
        <w:rPr>
          <w:rFonts w:ascii="Times New Roman" w:hAnsi="Times New Roman" w:cs="Times New Roman"/>
          <w:sz w:val="28"/>
          <w:szCs w:val="28"/>
          <w:lang w:val="en-US"/>
        </w:rPr>
        <w:t>electronic</w:t>
      </w:r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20F">
        <w:rPr>
          <w:rFonts w:ascii="Times New Roman" w:hAnsi="Times New Roman" w:cs="Times New Roman"/>
          <w:sz w:val="28"/>
          <w:szCs w:val="28"/>
          <w:lang w:val="en-US"/>
        </w:rPr>
        <w:t>speed</w:t>
      </w:r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320F">
        <w:rPr>
          <w:rFonts w:ascii="Times New Roman" w:hAnsi="Times New Roman" w:cs="Times New Roman"/>
          <w:sz w:val="28"/>
          <w:szCs w:val="28"/>
          <w:lang w:val="en-US"/>
        </w:rPr>
        <w:t>controller</w:t>
      </w:r>
      <w:r w:rsidR="00E5320F" w:rsidRPr="00781B49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ESC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ổi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xung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PWM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sang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iệ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ơ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ạt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ó</w:t>
      </w:r>
      <w:r w:rsidR="00516BE2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516BE2">
        <w:rPr>
          <w:rFonts w:ascii="Times New Roman" w:hAnsi="Times New Roman" w:cs="Times New Roman"/>
          <w:sz w:val="28"/>
          <w:szCs w:val="28"/>
          <w:lang w:val="en-US"/>
        </w:rPr>
        <w:t>ảm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qu</w:t>
      </w:r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516BE2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516BE2"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>
        <w:rPr>
          <w:rFonts w:ascii="Times New Roman" w:hAnsi="Times New Roman" w:cs="Times New Roman"/>
          <w:sz w:val="28"/>
          <w:szCs w:val="28"/>
          <w:lang w:val="en-US"/>
        </w:rPr>
        <w:t>chuy</w:t>
      </w:r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ển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516BE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drone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xung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PWM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ế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ợt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F56B9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>ê</w:t>
      </w:r>
      <w:r w:rsidR="001F56B9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1F56B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BA065E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 w:rsidR="00BA065E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BA065E">
        <w:rPr>
          <w:rFonts w:ascii="Times New Roman" w:hAnsi="Times New Roman" w:cs="Times New Roman"/>
          <w:sz w:val="28"/>
          <w:szCs w:val="28"/>
          <w:lang w:val="en-US"/>
        </w:rPr>
        <w:t>ầu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A065E">
        <w:rPr>
          <w:rFonts w:ascii="Times New Roman" w:hAnsi="Times New Roman" w:cs="Times New Roman"/>
          <w:sz w:val="28"/>
          <w:szCs w:val="28"/>
          <w:lang w:val="en-US"/>
        </w:rPr>
        <w:t>ra</w: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E4549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4E4549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E4549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4E4549" w:rsidRPr="00781B4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tức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A065E" w:rsidRPr="005C3A5E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380" w:dyaOrig="380" w14:anchorId="6F0DAD9C">
          <v:shape id="_x0000_i1144" type="#_x0000_t75" style="width:18pt;height:18pt" o:ole="">
            <v:imagedata r:id="rId227" o:title=""/>
          </v:shape>
          <o:OLEObject Type="Embed" ProgID="Equation.DSMT4" ShapeID="_x0000_i1144" DrawAspect="Content" ObjectID="_1727965775" r:id="rId237"/>
        </w:objec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BA065E" w:rsidRPr="008E7C51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499" w:dyaOrig="380" w14:anchorId="7ACA347A">
          <v:shape id="_x0000_i1145" type="#_x0000_t75" style="width:24.75pt;height:18pt" o:ole="">
            <v:imagedata r:id="rId229" o:title=""/>
          </v:shape>
          <o:OLEObject Type="Embed" ProgID="Equation.DSMT4" ShapeID="_x0000_i1145" DrawAspect="Content" ObjectID="_1727965776" r:id="rId238"/>
        </w:objec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BA065E" w:rsidRPr="008E7C51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540" w:dyaOrig="420" w14:anchorId="3A4C216F">
          <v:shape id="_x0000_i1146" type="#_x0000_t75" style="width:27pt;height:21pt" o:ole="">
            <v:imagedata r:id="rId231" o:title=""/>
          </v:shape>
          <o:OLEObject Type="Embed" ProgID="Equation.DSMT4" ShapeID="_x0000_i1146" DrawAspect="Content" ObjectID="_1727965777" r:id="rId239"/>
        </w:objec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A065E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r w:rsidR="00BA065E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A065E" w:rsidRPr="008E7C51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639" w:dyaOrig="420" w14:anchorId="15AB7592">
          <v:shape id="_x0000_i1147" type="#_x0000_t75" style="width:32.25pt;height:21pt" o:ole="">
            <v:imagedata r:id="rId233" o:title=""/>
          </v:shape>
          <o:OLEObject Type="Embed" ProgID="Equation.DSMT4" ShapeID="_x0000_i1147" DrawAspect="Content" ObjectID="_1727965778" r:id="rId240"/>
        </w:object>
      </w:r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th</w:t>
      </w:r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>ô</w:t>
      </w:r>
      <w:r w:rsidR="00414B76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14B76">
        <w:rPr>
          <w:rFonts w:ascii="Times New Roman" w:hAnsi="Times New Roman" w:cs="Times New Roman"/>
          <w:sz w:val="28"/>
          <w:szCs w:val="28"/>
          <w:lang w:val="en-US"/>
        </w:rPr>
        <w:t>moment</w:t>
      </w:r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414B76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414B76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14B7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>ơ</w:t>
      </w:r>
      <w:proofErr w:type="spellEnd"/>
      <w:r w:rsidR="00414B76" w:rsidRPr="00781B4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73865C3" w14:textId="77777777" w:rsidR="001F56B9" w:rsidRDefault="00B071D3" w:rsidP="005C3A5E">
      <w:pPr>
        <w:pStyle w:val="ListParagraph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iế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ID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â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à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9A4C181" w14:textId="77777777" w:rsidR="00B071D3" w:rsidRPr="00347BE0" w:rsidRDefault="00D44A29" w:rsidP="00D44A29">
      <w:pPr>
        <w:pStyle w:val="ListParagraph"/>
        <w:spacing w:line="360" w:lineRule="auto"/>
        <w:ind w:left="0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44A29">
        <w:rPr>
          <w:rFonts w:ascii="Times New Roman" w:hAnsi="Times New Roman" w:cs="Times New Roman"/>
          <w:position w:val="-38"/>
          <w:sz w:val="28"/>
          <w:szCs w:val="28"/>
          <w:lang w:val="en-US"/>
        </w:rPr>
        <w:object w:dxaOrig="7720" w:dyaOrig="820" w14:anchorId="6DCA1823">
          <v:shape id="_x0000_i1148" type="#_x0000_t75" style="width:385.5pt;height:41.25pt" o:ole="">
            <v:imagedata r:id="rId241" o:title=""/>
          </v:shape>
          <o:OLEObject Type="Embed" ProgID="Equation.DSMT4" ShapeID="_x0000_i1148" DrawAspect="Content" ObjectID="_1727965779" r:id="rId242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(2</w:t>
      </w:r>
      <w:r w:rsidR="00096EF8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0A05FA3" w14:textId="77777777" w:rsidR="008E7C51" w:rsidRDefault="00A80703" w:rsidP="00616B9C">
      <w:pPr>
        <w:pStyle w:val="ListParagraph"/>
        <w:spacing w:line="360" w:lineRule="auto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ô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uyế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616B9C">
        <w:rPr>
          <w:rFonts w:ascii="Times New Roman" w:hAnsi="Times New Roman" w:cs="Times New Roman"/>
          <w:sz w:val="28"/>
          <w:szCs w:val="28"/>
          <w:lang w:val="en-US"/>
        </w:rPr>
        <w:t xml:space="preserve"> (24)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ư</w:t>
      </w:r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uy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hi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uyế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(19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(20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ô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ua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ỗi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ylor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ối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ững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ểm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ổn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347BE0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teady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te</w:t>
      </w:r>
      <w:r w:rsidRPr="00347BE0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</w:p>
    <w:p w14:paraId="4381A7A9" w14:textId="77777777" w:rsidR="008E7C51" w:rsidRPr="00C51852" w:rsidRDefault="008E7C51" w:rsidP="008E7C51">
      <w:pPr>
        <w:pStyle w:val="ListParagraph"/>
        <w:spacing w:line="360" w:lineRule="auto"/>
        <w:ind w:left="0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2.1.</w:t>
      </w:r>
      <w:r w:rsidR="00096EF8" w:rsidRPr="00C51852">
        <w:rPr>
          <w:rFonts w:ascii="Times New Roman" w:hAnsi="Times New Roman" w:cs="Times New Roman"/>
          <w:i/>
          <w:sz w:val="28"/>
          <w:szCs w:val="28"/>
          <w:lang w:val="en-US"/>
        </w:rPr>
        <w:t>1.</w:t>
      </w:r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Tuyến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ính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hóa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các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phươ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rình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chuyển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độ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của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rọ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âm</w:t>
      </w:r>
      <w:proofErr w:type="spellEnd"/>
    </w:p>
    <w:p w14:paraId="6009E81E" w14:textId="77777777" w:rsidR="00616B9C" w:rsidRPr="008E7C51" w:rsidRDefault="00616B9C" w:rsidP="00616B9C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3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8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omen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71AAC0C" w14:textId="77777777" w:rsidR="00616B9C" w:rsidRDefault="00096EF8" w:rsidP="00616B9C">
      <w:pPr>
        <w:pStyle w:val="ListParagraph"/>
        <w:spacing w:line="360" w:lineRule="auto"/>
        <w:ind w:left="2136"/>
        <w:rPr>
          <w:rFonts w:ascii="Times New Roman" w:hAnsi="Times New Roman" w:cs="Times New Roman"/>
          <w:sz w:val="28"/>
          <w:szCs w:val="28"/>
          <w:lang w:val="en-US"/>
        </w:rPr>
      </w:pPr>
      <w:r w:rsidRPr="00616B9C">
        <w:rPr>
          <w:rFonts w:ascii="Times New Roman" w:hAnsi="Times New Roman" w:cs="Times New Roman"/>
          <w:position w:val="-84"/>
          <w:sz w:val="28"/>
          <w:szCs w:val="28"/>
        </w:rPr>
        <w:object w:dxaOrig="3200" w:dyaOrig="1820" w14:anchorId="7D0CD618">
          <v:shape id="_x0000_i1149" type="#_x0000_t75" style="width:160.5pt;height:90pt" o:ole="">
            <v:imagedata r:id="rId243" o:title=""/>
          </v:shape>
          <o:OLEObject Type="Embed" ProgID="Equation.DSMT4" ShapeID="_x0000_i1149" DrawAspect="Content" ObjectID="_1727965780" r:id="rId244"/>
        </w:object>
      </w:r>
      <w:r w:rsidR="00616B9C" w:rsidRPr="0094264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16B9C" w:rsidRPr="0094264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16B9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16B9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16B9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</w:t>
      </w:r>
      <w:r w:rsidR="00616B9C" w:rsidRPr="0094264E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616B9C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616B9C" w:rsidRPr="0094264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54750CE" w14:textId="77777777" w:rsidR="000F0907" w:rsidRDefault="003D7EBF" w:rsidP="000F0907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616B9C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>hâ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ỗ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ylor</w:t>
      </w:r>
      <w:r w:rsidR="00616B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16B9C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9)</w:t>
      </w:r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loại</w:t>
      </w:r>
      <w:proofErr w:type="spellEnd"/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bỏ</w:t>
      </w:r>
      <w:proofErr w:type="spellEnd"/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tử</w:t>
      </w:r>
      <w:proofErr w:type="spellEnd"/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bậc</w:t>
      </w:r>
      <w:proofErr w:type="spellEnd"/>
      <w:r w:rsidR="008A2F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A2F4D">
        <w:rPr>
          <w:rFonts w:ascii="Times New Roman" w:hAnsi="Times New Roman" w:cs="Times New Roman"/>
          <w:sz w:val="28"/>
          <w:szCs w:val="28"/>
          <w:lang w:val="en-US"/>
        </w:rPr>
        <w:t>cao</w:t>
      </w:r>
      <w:proofErr w:type="spellEnd"/>
      <w:r w:rsidR="008E7C51" w:rsidRPr="008E7C5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BF3BFD6" w14:textId="77777777" w:rsidR="008E7C51" w:rsidRPr="000F0907" w:rsidRDefault="000F0907" w:rsidP="000F0907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8E7C51" w:rsidRPr="00F767F4">
        <w:rPr>
          <w:rFonts w:ascii="Times New Roman" w:hAnsi="Times New Roman" w:cs="Times New Roman"/>
          <w:position w:val="-24"/>
          <w:sz w:val="28"/>
          <w:szCs w:val="28"/>
        </w:rPr>
        <w:object w:dxaOrig="6300" w:dyaOrig="720" w14:anchorId="707E5FC3">
          <v:shape id="_x0000_i1150" type="#_x0000_t75" style="width:315pt;height:36.75pt" o:ole="">
            <v:imagedata r:id="rId245" o:title=""/>
          </v:shape>
          <o:OLEObject Type="Embed" ProgID="Equation.DSMT4" ShapeID="_x0000_i1150" DrawAspect="Content" ObjectID="_1727965781" r:id="rId246"/>
        </w:object>
      </w:r>
      <w:r w:rsidR="008E7C51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</w:t>
      </w:r>
      <w:r w:rsidR="008E7C51" w:rsidRPr="00781B49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096EF8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8E7C51" w:rsidRPr="00781B4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11335C8" w14:textId="77777777" w:rsidR="008E7C51" w:rsidRPr="000F0907" w:rsidRDefault="000F0907" w:rsidP="008E7C51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903069C" w14:textId="77777777" w:rsidR="008E7C51" w:rsidRPr="00781B49" w:rsidRDefault="008E7C51" w:rsidP="008E7C51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50"/>
          <w:sz w:val="28"/>
          <w:szCs w:val="28"/>
          <w:lang w:val="en-US"/>
        </w:rPr>
        <w:object w:dxaOrig="1420" w:dyaOrig="1120" w14:anchorId="3B2C9E39">
          <v:shape id="_x0000_i1151" type="#_x0000_t75" style="width:71.25pt;height:55.5pt" o:ole="">
            <v:imagedata r:id="rId247" o:title=""/>
          </v:shape>
          <o:OLEObject Type="Embed" ProgID="Equation.DSMT4" ShapeID="_x0000_i1151" DrawAspect="Content" ObjectID="_1727965782" r:id="rId248"/>
        </w:objec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767F4">
        <w:rPr>
          <w:rFonts w:ascii="Times New Roman" w:hAnsi="Times New Roman" w:cs="Times New Roman"/>
          <w:position w:val="-50"/>
          <w:sz w:val="28"/>
          <w:szCs w:val="28"/>
        </w:rPr>
        <w:object w:dxaOrig="1140" w:dyaOrig="1120" w14:anchorId="39BEB737">
          <v:shape id="_x0000_i1152" type="#_x0000_t75" style="width:57pt;height:55.5pt" o:ole="">
            <v:imagedata r:id="rId249" o:title=""/>
          </v:shape>
          <o:OLEObject Type="Embed" ProgID="Equation.DSMT4" ShapeID="_x0000_i1152" DrawAspect="Content" ObjectID="_1727965783" r:id="rId250"/>
        </w:objec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F767F4">
        <w:rPr>
          <w:rFonts w:ascii="Times New Roman" w:hAnsi="Times New Roman" w:cs="Times New Roman"/>
          <w:position w:val="-50"/>
          <w:sz w:val="28"/>
          <w:szCs w:val="28"/>
        </w:rPr>
        <w:object w:dxaOrig="2280" w:dyaOrig="1120" w14:anchorId="64878FE5">
          <v:shape id="_x0000_i1153" type="#_x0000_t75" style="width:114pt;height:55.5pt" o:ole="">
            <v:imagedata r:id="rId251" o:title=""/>
          </v:shape>
          <o:OLEObject Type="Embed" ProgID="Equation.DSMT4" ShapeID="_x0000_i1153" DrawAspect="Content" ObjectID="_1727965784" r:id="rId252"/>
        </w:objec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421570E" w14:textId="77777777" w:rsidR="00616B9C" w:rsidRDefault="008E7C51" w:rsidP="00616B9C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52"/>
          <w:sz w:val="28"/>
          <w:szCs w:val="28"/>
        </w:rPr>
        <w:object w:dxaOrig="3100" w:dyaOrig="1160" w14:anchorId="3FA83901">
          <v:shape id="_x0000_i1154" type="#_x0000_t75" style="width:154.5pt;height:57.75pt" o:ole="">
            <v:imagedata r:id="rId253" o:title=""/>
          </v:shape>
          <o:OLEObject Type="Embed" ProgID="Equation.DSMT4" ShapeID="_x0000_i1154" DrawAspect="Content" ObjectID="_1727965785" r:id="rId254"/>
        </w:objec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F767F4">
        <w:rPr>
          <w:rFonts w:ascii="Times New Roman" w:hAnsi="Times New Roman" w:cs="Times New Roman"/>
          <w:position w:val="-52"/>
          <w:sz w:val="28"/>
          <w:szCs w:val="28"/>
          <w:lang w:val="en-US"/>
        </w:rPr>
        <w:object w:dxaOrig="3080" w:dyaOrig="1160" w14:anchorId="339FBC06">
          <v:shape id="_x0000_i1155" type="#_x0000_t75" style="width:155.25pt;height:57.75pt" o:ole="">
            <v:imagedata r:id="rId255" o:title=""/>
          </v:shape>
          <o:OLEObject Type="Embed" ProgID="Equation.DSMT4" ShapeID="_x0000_i1155" DrawAspect="Content" ObjectID="_1727965786" r:id="rId256"/>
        </w:object>
      </w:r>
      <w:r w:rsidR="00616B9C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E157965" w14:textId="77777777" w:rsidR="00616B9C" w:rsidRPr="00616B9C" w:rsidRDefault="00616B9C" w:rsidP="00616B9C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ợ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16B9C">
        <w:rPr>
          <w:rFonts w:ascii="Times New Roman" w:hAnsi="Times New Roman" w:cs="Times New Roman"/>
          <w:position w:val="-16"/>
          <w:sz w:val="28"/>
          <w:szCs w:val="28"/>
        </w:rPr>
        <w:object w:dxaOrig="620" w:dyaOrig="420" w14:anchorId="11FCF1CC">
          <v:shape id="_x0000_i1156" type="#_x0000_t75" style="width:30.75pt;height:21pt" o:ole="">
            <v:imagedata r:id="rId257" o:title=""/>
          </v:shape>
          <o:OLEObject Type="Embed" ProgID="Equation.DSMT4" ShapeID="_x0000_i1156" DrawAspect="Content" ObjectID="_1727965787" r:id="rId258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ylo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8DEF235" w14:textId="77777777" w:rsidR="00616B9C" w:rsidRDefault="00EE4C68" w:rsidP="005C2CD7">
      <w:pPr>
        <w:spacing w:line="360" w:lineRule="auto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EE4C68">
        <w:rPr>
          <w:position w:val="-56"/>
        </w:rPr>
        <w:object w:dxaOrig="9220" w:dyaOrig="1260" w14:anchorId="2FD4DAC1">
          <v:shape id="_x0000_i1157" type="#_x0000_t75" style="width:461.25pt;height:63pt" o:ole="">
            <v:imagedata r:id="rId259" o:title=""/>
          </v:shape>
          <o:OLEObject Type="Embed" ProgID="Equation.DSMT4" ShapeID="_x0000_i1157" DrawAspect="Content" ObjectID="_1727965788" r:id="rId260"/>
        </w:object>
      </w:r>
    </w:p>
    <w:p w14:paraId="6BFE9EE9" w14:textId="77777777" w:rsidR="00616B9C" w:rsidRDefault="00EE4C68" w:rsidP="00EE4C68">
      <w:pPr>
        <w:spacing w:line="360" w:lineRule="auto"/>
      </w:pPr>
      <w:r w:rsidRPr="00EE4C68">
        <w:rPr>
          <w:position w:val="-56"/>
        </w:rPr>
        <w:object w:dxaOrig="7080" w:dyaOrig="1260" w14:anchorId="13D8E812">
          <v:shape id="_x0000_i1158" type="#_x0000_t75" style="width:353.25pt;height:63pt" o:ole="">
            <v:imagedata r:id="rId261" o:title=""/>
          </v:shape>
          <o:OLEObject Type="Embed" ProgID="Equation.DSMT4" ShapeID="_x0000_i1158" DrawAspect="Content" ObjectID="_1727965789" r:id="rId262"/>
        </w:object>
      </w:r>
    </w:p>
    <w:p w14:paraId="222351AC" w14:textId="77777777" w:rsidR="005C2CD7" w:rsidRDefault="00EE4C68" w:rsidP="00EE4C68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E4C68">
        <w:rPr>
          <w:position w:val="-56"/>
        </w:rPr>
        <w:object w:dxaOrig="9639" w:dyaOrig="1260" w14:anchorId="034BB8BC">
          <v:shape id="_x0000_i1159" type="#_x0000_t75" style="width:481.5pt;height:63pt" o:ole="">
            <v:imagedata r:id="rId263" o:title=""/>
          </v:shape>
          <o:OLEObject Type="Embed" ProgID="Equation.DSMT4" ShapeID="_x0000_i1159" DrawAspect="Content" ObjectID="_1727965790" r:id="rId264"/>
        </w:object>
      </w:r>
    </w:p>
    <w:p w14:paraId="4001053B" w14:textId="77777777" w:rsidR="000F0907" w:rsidRPr="00EE4C68" w:rsidRDefault="00EE4C68" w:rsidP="00EE4C6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E4C68">
        <w:rPr>
          <w:position w:val="-56"/>
        </w:rPr>
        <w:object w:dxaOrig="8700" w:dyaOrig="1260" w14:anchorId="0AFAAEA3">
          <v:shape id="_x0000_i1160" type="#_x0000_t75" style="width:435.75pt;height:63pt" o:ole="">
            <v:imagedata r:id="rId265" o:title=""/>
          </v:shape>
          <o:OLEObject Type="Embed" ProgID="Equation.DSMT4" ShapeID="_x0000_i1160" DrawAspect="Content" ObjectID="_1727965791" r:id="rId266"/>
        </w:object>
      </w:r>
    </w:p>
    <w:p w14:paraId="023288CC" w14:textId="77777777" w:rsidR="000F0907" w:rsidRPr="00F767F4" w:rsidRDefault="00EE4C68" w:rsidP="00FE2827">
      <w:pPr>
        <w:pStyle w:val="ListParagraph"/>
        <w:spacing w:line="360" w:lineRule="auto"/>
        <w:rPr>
          <w:rFonts w:ascii="Times New Roman" w:hAnsi="Times New Roman" w:cs="Times New Roman"/>
          <w:position w:val="-50"/>
          <w:sz w:val="28"/>
          <w:szCs w:val="28"/>
        </w:rPr>
      </w:pPr>
      <w:r w:rsidRPr="00EE4C68">
        <w:rPr>
          <w:rFonts w:ascii="Times New Roman" w:hAnsi="Times New Roman" w:cs="Times New Roman"/>
          <w:position w:val="-54"/>
          <w:sz w:val="28"/>
          <w:szCs w:val="28"/>
        </w:rPr>
        <w:object w:dxaOrig="5260" w:dyaOrig="1219" w14:anchorId="4E0A4862">
          <v:shape id="_x0000_i1161" type="#_x0000_t75" style="width:262.5pt;height:60pt" o:ole="">
            <v:imagedata r:id="rId267" o:title=""/>
          </v:shape>
          <o:OLEObject Type="Embed" ProgID="Equation.DSMT4" ShapeID="_x0000_i1161" DrawAspect="Content" ObjectID="_1727965792" r:id="rId268"/>
        </w:object>
      </w:r>
    </w:p>
    <w:p w14:paraId="67B69DD9" w14:textId="77777777" w:rsidR="008E7C51" w:rsidRPr="0094264E" w:rsidRDefault="008E7C51" w:rsidP="008E7C51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FE2827">
        <w:rPr>
          <w:rFonts w:ascii="Times New Roman" w:hAnsi="Times New Roman" w:cs="Times New Roman"/>
          <w:sz w:val="28"/>
          <w:szCs w:val="28"/>
          <w:lang w:val="en-US"/>
        </w:rPr>
        <w:t>Cuối</w:t>
      </w:r>
      <w:proofErr w:type="spellEnd"/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E282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>ù</w:t>
      </w:r>
      <w:r w:rsidR="00FE2827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E2827">
        <w:rPr>
          <w:rFonts w:ascii="Times New Roman" w:hAnsi="Times New Roman" w:cs="Times New Roman"/>
          <w:sz w:val="28"/>
          <w:szCs w:val="28"/>
          <w:lang w:val="en-US"/>
        </w:rPr>
        <w:t>ch</w:t>
      </w:r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>ú</w:t>
      </w:r>
      <w:r w:rsidR="00FE2827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E2827">
        <w:rPr>
          <w:rFonts w:ascii="Times New Roman" w:hAnsi="Times New Roman" w:cs="Times New Roman"/>
          <w:sz w:val="28"/>
          <w:szCs w:val="28"/>
          <w:lang w:val="en-US"/>
        </w:rPr>
        <w:t>ta</w:t>
      </w:r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E282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>ó</w:t>
      </w:r>
      <w:proofErr w:type="spellEnd"/>
      <w:r w:rsidRPr="0094264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3D28053" w14:textId="77777777" w:rsidR="008E7C51" w:rsidRPr="0094264E" w:rsidRDefault="00096EF8" w:rsidP="00096EF8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096EF8">
        <w:rPr>
          <w:position w:val="-136"/>
          <w:sz w:val="28"/>
          <w:szCs w:val="28"/>
        </w:rPr>
        <w:object w:dxaOrig="7520" w:dyaOrig="2860" w14:anchorId="7B87A5AA">
          <v:shape id="_x0000_i1162" type="#_x0000_t75" style="width:376.5pt;height:142.5pt" o:ole="">
            <v:imagedata r:id="rId269" o:title=""/>
          </v:shape>
          <o:OLEObject Type="Embed" ProgID="Equation.DSMT4" ShapeID="_x0000_i1162" DrawAspect="Content" ObjectID="_1727965793" r:id="rId270"/>
        </w:object>
      </w:r>
      <w:r w:rsidR="008E7C51" w:rsidRPr="0094264E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8E7C51" w:rsidRPr="0094264E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FE2827" w:rsidRPr="0094264E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8E7C51" w:rsidRPr="0094264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D91CF9D" w14:textId="77777777" w:rsidR="00FE2827" w:rsidRPr="00C51852" w:rsidRDefault="00FE2827" w:rsidP="00FE2827">
      <w:pPr>
        <w:pStyle w:val="ListParagraph"/>
        <w:spacing w:line="360" w:lineRule="auto"/>
        <w:ind w:left="0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2.</w:t>
      </w:r>
      <w:r w:rsidR="00096EF8" w:rsidRPr="00C51852">
        <w:rPr>
          <w:rFonts w:ascii="Times New Roman" w:hAnsi="Times New Roman" w:cs="Times New Roman"/>
          <w:i/>
          <w:sz w:val="28"/>
          <w:szCs w:val="28"/>
          <w:lang w:val="en-US"/>
        </w:rPr>
        <w:t>1.</w:t>
      </w:r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2. Tuyến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ính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hóa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các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phươ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rình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chuyển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độ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="000434CF" w:rsidRPr="00C51852">
        <w:rPr>
          <w:rFonts w:ascii="Times New Roman" w:hAnsi="Times New Roman" w:cs="Times New Roman"/>
          <w:i/>
          <w:sz w:val="28"/>
          <w:szCs w:val="28"/>
          <w:lang w:val="en-US"/>
        </w:rPr>
        <w:t>xoay</w:t>
      </w:r>
      <w:proofErr w:type="spellEnd"/>
      <w:r w:rsidR="000434CF"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="000434CF" w:rsidRPr="00C51852">
        <w:rPr>
          <w:rFonts w:ascii="Times New Roman" w:hAnsi="Times New Roman" w:cs="Times New Roman"/>
          <w:i/>
          <w:sz w:val="28"/>
          <w:szCs w:val="28"/>
          <w:lang w:val="en-US"/>
        </w:rPr>
        <w:t>quanh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rọ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âm</w:t>
      </w:r>
      <w:proofErr w:type="spellEnd"/>
    </w:p>
    <w:p w14:paraId="7DD67D3E" w14:textId="77777777" w:rsidR="000434CF" w:rsidRPr="000434CF" w:rsidRDefault="000434CF" w:rsidP="00FE2827">
      <w:pPr>
        <w:pStyle w:val="ListParagraph"/>
        <w:spacing w:line="360" w:lineRule="auto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uy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â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88FB11B" w14:textId="77777777" w:rsidR="00356708" w:rsidRPr="000434CF" w:rsidRDefault="00EA45B7" w:rsidP="009C1169">
      <w:pPr>
        <w:pStyle w:val="ListParagraph"/>
        <w:spacing w:line="360" w:lineRule="auto"/>
        <w:ind w:left="1428"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096EF8">
        <w:rPr>
          <w:rFonts w:ascii="Times New Roman" w:hAnsi="Times New Roman" w:cs="Times New Roman"/>
          <w:position w:val="-132"/>
          <w:sz w:val="28"/>
          <w:szCs w:val="28"/>
        </w:rPr>
        <w:object w:dxaOrig="5539" w:dyaOrig="2780" w14:anchorId="1DEB6604">
          <v:shape id="_x0000_i1163" type="#_x0000_t75" style="width:277.5pt;height:138.75pt" o:ole="">
            <v:imagedata r:id="rId271" o:title=""/>
          </v:shape>
          <o:OLEObject Type="Embed" ProgID="Equation.DSMT4" ShapeID="_x0000_i1163" DrawAspect="Content" ObjectID="_1727965794" r:id="rId272"/>
        </w:object>
      </w:r>
      <w:r w:rsidR="00356708" w:rsidRPr="000434CF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AD2D2E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AD2D2E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="00356708" w:rsidRPr="000434C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AD2D2E">
        <w:rPr>
          <w:rFonts w:ascii="Times New Roman" w:hAnsi="Times New Roman" w:cs="Times New Roman"/>
          <w:sz w:val="28"/>
          <w:szCs w:val="28"/>
          <w:lang w:val="en-US"/>
        </w:rPr>
        <w:t>25</w:t>
      </w:r>
      <w:r w:rsidR="00356708" w:rsidRPr="000434C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B8A1CC5" w14:textId="77777777" w:rsidR="00356708" w:rsidRPr="00AD2D2E" w:rsidRDefault="00AD2D2E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9B5EC8" w:rsidRPr="00AD2D2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45B7" w:rsidRPr="00EA45B7">
        <w:rPr>
          <w:rFonts w:ascii="Times New Roman" w:hAnsi="Times New Roman" w:cs="Times New Roman"/>
          <w:position w:val="-12"/>
          <w:sz w:val="28"/>
          <w:szCs w:val="28"/>
        </w:rPr>
        <w:object w:dxaOrig="1600" w:dyaOrig="380" w14:anchorId="6AB579A6">
          <v:shape id="_x0000_i1164" type="#_x0000_t75" style="width:79.5pt;height:18pt" o:ole="">
            <v:imagedata r:id="rId273" o:title=""/>
          </v:shape>
          <o:OLEObject Type="Embed" ProgID="Equation.DSMT4" ShapeID="_x0000_i1164" DrawAspect="Content" ObjectID="_1727965795" r:id="rId274"/>
        </w:object>
      </w:r>
      <w:r w:rsidR="009B5EC8" w:rsidRPr="00AD2D2E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EA45B7" w:rsidRPr="00096EF8">
        <w:rPr>
          <w:rFonts w:ascii="Times New Roman" w:hAnsi="Times New Roman" w:cs="Times New Roman"/>
          <w:position w:val="-16"/>
          <w:sz w:val="28"/>
          <w:szCs w:val="28"/>
        </w:rPr>
        <w:object w:dxaOrig="1640" w:dyaOrig="420" w14:anchorId="4F08B91C">
          <v:shape id="_x0000_i1165" type="#_x0000_t75" style="width:83.25pt;height:20.25pt" o:ole="">
            <v:imagedata r:id="rId275" o:title=""/>
          </v:shape>
          <o:OLEObject Type="Embed" ProgID="Equation.DSMT4" ShapeID="_x0000_i1165" DrawAspect="Content" ObjectID="_1727965796" r:id="rId276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6C7E81BD" w14:textId="77777777" w:rsidR="0090254E" w:rsidRPr="00B25FA6" w:rsidRDefault="009B5EC8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D2D2E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B25FA6"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="00B25F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25FA6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B25F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25FA6">
        <w:rPr>
          <w:rFonts w:ascii="Times New Roman" w:hAnsi="Times New Roman" w:cs="Times New Roman"/>
          <w:sz w:val="28"/>
          <w:szCs w:val="28"/>
          <w:lang w:val="en-US"/>
        </w:rPr>
        <w:t>suy</w:t>
      </w:r>
      <w:proofErr w:type="spellEnd"/>
      <w:r w:rsidR="00B25FA6">
        <w:rPr>
          <w:rFonts w:ascii="Times New Roman" w:hAnsi="Times New Roman" w:cs="Times New Roman"/>
          <w:sz w:val="28"/>
          <w:szCs w:val="28"/>
          <w:lang w:val="en-US"/>
        </w:rPr>
        <w:t xml:space="preserve"> ra</w:t>
      </w:r>
      <w:r w:rsidRPr="00B25FA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C441723" w14:textId="77777777" w:rsidR="009B5EC8" w:rsidRDefault="00C75B0D" w:rsidP="00C75B0D">
      <w:pPr>
        <w:spacing w:line="36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r w:rsidRPr="00C75B0D">
        <w:rPr>
          <w:rFonts w:ascii="Times New Roman" w:hAnsi="Times New Roman" w:cs="Times New Roman"/>
          <w:position w:val="-70"/>
          <w:sz w:val="28"/>
          <w:szCs w:val="28"/>
        </w:rPr>
        <w:object w:dxaOrig="6520" w:dyaOrig="1520" w14:anchorId="1CB23EEA">
          <v:shape id="_x0000_i1166" type="#_x0000_t75" style="width:325.5pt;height:76.5pt" o:ole="">
            <v:imagedata r:id="rId277" o:title=""/>
          </v:shape>
          <o:OLEObject Type="Embed" ProgID="Equation.DSMT4" ShapeID="_x0000_i1166" DrawAspect="Content" ObjectID="_1727965797" r:id="rId278"/>
        </w:object>
      </w:r>
      <w:r w:rsidR="009B5EC8" w:rsidRPr="00B25FA6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B25FA6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</w:t>
      </w:r>
      <w:r w:rsidR="009B5EC8" w:rsidRPr="00B25FA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25FA6">
        <w:rPr>
          <w:rFonts w:ascii="Times New Roman" w:hAnsi="Times New Roman" w:cs="Times New Roman"/>
          <w:sz w:val="28"/>
          <w:szCs w:val="28"/>
          <w:lang w:val="en-US"/>
        </w:rPr>
        <w:t>26</w:t>
      </w:r>
      <w:r w:rsidR="009B5EC8" w:rsidRPr="00B25FA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B386DB5" w14:textId="77777777" w:rsidR="00C75B0D" w:rsidRPr="00C51852" w:rsidRDefault="00C75B0D" w:rsidP="00C75B0D">
      <w:pPr>
        <w:spacing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2.1.3. Tuyến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ính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hóa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các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phươ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trình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độ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học</w:t>
      </w:r>
      <w:proofErr w:type="spellEnd"/>
    </w:p>
    <w:p w14:paraId="6ED5AA58" w14:textId="77777777" w:rsidR="00356708" w:rsidRDefault="00876E55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hươ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B25F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B25FA6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B25FA6">
        <w:rPr>
          <w:rFonts w:ascii="Times New Roman" w:hAnsi="Times New Roman" w:cs="Times New Roman"/>
          <w:sz w:val="28"/>
          <w:szCs w:val="28"/>
          <w:lang w:val="en-US"/>
        </w:rPr>
        <w:t xml:space="preserve"> Euler</w:t>
      </w:r>
      <w:r w:rsidR="0049688A" w:rsidRPr="00B25FA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5F4D9E6" w14:textId="77777777" w:rsidR="00C75B0D" w:rsidRPr="00C75B0D" w:rsidRDefault="00C75B0D" w:rsidP="00C75B0D">
      <w:pPr>
        <w:pStyle w:val="ListParagraph"/>
        <w:spacing w:line="360" w:lineRule="auto"/>
        <w:ind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A7207A">
        <w:rPr>
          <w:position w:val="-44"/>
        </w:rPr>
        <w:object w:dxaOrig="6100" w:dyaOrig="999" w14:anchorId="7D246561">
          <v:shape id="_x0000_i1167" type="#_x0000_t75" style="width:305.25pt;height:49.5pt" o:ole="">
            <v:imagedata r:id="rId279" o:title=""/>
          </v:shape>
          <o:OLEObject Type="Embed" ProgID="Equation.DSMT4" ShapeID="_x0000_i1167" DrawAspect="Content" ObjectID="_1727965798" r:id="rId280"/>
        </w:object>
      </w:r>
      <w:r w:rsidRPr="00C75B0D">
        <w:rPr>
          <w:lang w:val="en-US"/>
        </w:rPr>
        <w:tab/>
      </w:r>
      <w:r w:rsidRPr="00C75B0D">
        <w:rPr>
          <w:lang w:val="en-US"/>
        </w:rPr>
        <w:tab/>
      </w:r>
      <w:r>
        <w:rPr>
          <w:lang w:val="en-US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>(27)</w:t>
      </w:r>
    </w:p>
    <w:p w14:paraId="6D57FDA1" w14:textId="77777777" w:rsidR="00C75B0D" w:rsidRPr="00B25FA6" w:rsidRDefault="00C75B0D" w:rsidP="00C75B0D">
      <w:pPr>
        <w:pStyle w:val="ListParagraph"/>
        <w:spacing w:line="360" w:lineRule="auto"/>
        <w:ind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A7207A">
        <w:rPr>
          <w:position w:val="-186"/>
        </w:rPr>
        <w:object w:dxaOrig="5120" w:dyaOrig="3860" w14:anchorId="78523A4A">
          <v:shape id="_x0000_i1168" type="#_x0000_t75" style="width:255.75pt;height:193.5pt" o:ole="">
            <v:imagedata r:id="rId281" o:title=""/>
          </v:shape>
          <o:OLEObject Type="Embed" ProgID="Equation.DSMT4" ShapeID="_x0000_i1168" DrawAspect="Content" ObjectID="_1727965799" r:id="rId282"/>
        </w:object>
      </w:r>
      <w:r w:rsidRPr="00C75B0D"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       </w:t>
      </w:r>
      <w:r>
        <w:rPr>
          <w:rFonts w:ascii="Times New Roman" w:hAnsi="Times New Roman" w:cs="Times New Roman"/>
          <w:sz w:val="28"/>
          <w:szCs w:val="28"/>
          <w:lang w:val="en-US"/>
        </w:rPr>
        <w:t>(28)</w:t>
      </w:r>
    </w:p>
    <w:p w14:paraId="63AA08B7" w14:textId="77777777" w:rsidR="0049688A" w:rsidRPr="00F767F4" w:rsidRDefault="00C75B0D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75B0D">
        <w:rPr>
          <w:rFonts w:ascii="Times New Roman" w:hAnsi="Times New Roman" w:cs="Times New Roman"/>
          <w:position w:val="-160"/>
          <w:sz w:val="28"/>
          <w:szCs w:val="28"/>
        </w:rPr>
        <w:object w:dxaOrig="8059" w:dyaOrig="3340" w14:anchorId="0593130F">
          <v:shape id="_x0000_i1169" type="#_x0000_t75" style="width:402.75pt;height:166.5pt" o:ole="">
            <v:imagedata r:id="rId283" o:title=""/>
          </v:shape>
          <o:OLEObject Type="Embed" ProgID="Equation.DSMT4" ShapeID="_x0000_i1169" DrawAspect="Content" ObjectID="_1727965800" r:id="rId284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>(29)</w:t>
      </w:r>
    </w:p>
    <w:p w14:paraId="0D1D3ECF" w14:textId="77777777" w:rsidR="003C1D3A" w:rsidRPr="00C75B0D" w:rsidRDefault="00876E55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earth frame</w:t>
      </w:r>
      <w:r w:rsidR="003C1D3A" w:rsidRPr="00C75B0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5FF3503" w14:textId="77777777" w:rsidR="009B5EC8" w:rsidRPr="00C75B0D" w:rsidRDefault="00C75B0D" w:rsidP="009C1169">
      <w:pPr>
        <w:pStyle w:val="ListParagraph"/>
        <w:spacing w:line="360" w:lineRule="auto"/>
        <w:ind w:left="2136"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C75B0D">
        <w:rPr>
          <w:rFonts w:ascii="Times New Roman" w:hAnsi="Times New Roman" w:cs="Times New Roman"/>
          <w:position w:val="-38"/>
          <w:sz w:val="28"/>
          <w:szCs w:val="28"/>
        </w:rPr>
        <w:object w:dxaOrig="5220" w:dyaOrig="900" w14:anchorId="764EE8C2">
          <v:shape id="_x0000_i1170" type="#_x0000_t75" style="width:260.25pt;height:45pt" o:ole="">
            <v:imagedata r:id="rId285" o:title=""/>
          </v:shape>
          <o:OLEObject Type="Embed" ProgID="Equation.DSMT4" ShapeID="_x0000_i1170" DrawAspect="Content" ObjectID="_1727965801" r:id="rId286"/>
        </w:object>
      </w:r>
      <w:r w:rsidR="009B5EC8" w:rsidRPr="00C75B0D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="009B5EC8" w:rsidRPr="00C75B0D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30</w:t>
      </w:r>
      <w:r w:rsidR="009B5EC8" w:rsidRPr="00C75B0D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AA17535" w14:textId="77777777" w:rsidR="0013475E" w:rsidRPr="00C75B0D" w:rsidRDefault="009B5EC8" w:rsidP="00C75B0D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75B0D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76E55"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 w:rsidR="00876E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76E55"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 w:rsidR="00876E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876E55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75B0D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75B0D">
        <w:rPr>
          <w:rFonts w:ascii="Times New Roman" w:hAnsi="Times New Roman" w:cs="Times New Roman"/>
          <w:sz w:val="28"/>
          <w:szCs w:val="28"/>
          <w:lang w:val="en-US"/>
        </w:rPr>
        <w:t xml:space="preserve"> drone</w:t>
      </w:r>
      <w:r w:rsidRPr="00C75B0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1A1FD0" w14:textId="77777777" w:rsidR="0013475E" w:rsidRPr="00876E55" w:rsidRDefault="00C75B0D" w:rsidP="00C75B0D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</w:rPr>
      </w:pPr>
      <w:r w:rsidRPr="00C75B0D">
        <w:rPr>
          <w:position w:val="-66"/>
          <w:lang w:val="en-US"/>
        </w:rPr>
        <w:object w:dxaOrig="7339" w:dyaOrig="1460" w14:anchorId="4C44512A">
          <v:shape id="_x0000_i1171" type="#_x0000_t75" style="width:366.75pt;height:72.75pt" o:ole="">
            <v:imagedata r:id="rId287" o:title=""/>
          </v:shape>
          <o:OLEObject Type="Embed" ProgID="Equation.DSMT4" ShapeID="_x0000_i1171" DrawAspect="Content" ObjectID="_1727965802" r:id="rId288"/>
        </w:object>
      </w:r>
      <w:r w:rsidRPr="00876E55">
        <w:rPr>
          <w:rFonts w:ascii="Times New Roman" w:hAnsi="Times New Roman" w:cs="Times New Roman"/>
          <w:sz w:val="28"/>
          <w:szCs w:val="28"/>
        </w:rPr>
        <w:t>,(31)</w:t>
      </w:r>
    </w:p>
    <w:p w14:paraId="684332D2" w14:textId="77777777" w:rsidR="00F021AD" w:rsidRDefault="00F021AD" w:rsidP="009C1169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767F4">
        <w:rPr>
          <w:rFonts w:ascii="Times New Roman" w:hAnsi="Times New Roman" w:cs="Times New Roman"/>
          <w:sz w:val="28"/>
          <w:szCs w:val="28"/>
        </w:rPr>
        <w:t xml:space="preserve">где </w:t>
      </w:r>
      <w:r w:rsidR="00876E55" w:rsidRPr="00876E55">
        <w:rPr>
          <w:position w:val="-16"/>
          <w:sz w:val="28"/>
          <w:szCs w:val="28"/>
        </w:rPr>
        <w:object w:dxaOrig="420" w:dyaOrig="420" w14:anchorId="73EA874E">
          <v:shape id="_x0000_i1172" type="#_x0000_t75" style="width:20.25pt;height:20.25pt" o:ole="">
            <v:imagedata r:id="rId289" o:title=""/>
          </v:shape>
          <o:OLEObject Type="Embed" ProgID="Equation.DSMT4" ShapeID="_x0000_i1172" DrawAspect="Content" ObjectID="_1727965803" r:id="rId290"/>
        </w:object>
      </w:r>
      <w:r w:rsidRPr="00F767F4">
        <w:rPr>
          <w:rFonts w:ascii="Times New Roman" w:hAnsi="Times New Roman" w:cs="Times New Roman"/>
          <w:sz w:val="28"/>
          <w:szCs w:val="28"/>
        </w:rPr>
        <w:t>,</w:t>
      </w:r>
      <w:r w:rsidR="00876E55" w:rsidRPr="00876E55">
        <w:rPr>
          <w:position w:val="-16"/>
          <w:sz w:val="28"/>
          <w:szCs w:val="28"/>
        </w:rPr>
        <w:object w:dxaOrig="440" w:dyaOrig="420" w14:anchorId="0755AD61">
          <v:shape id="_x0000_i1173" type="#_x0000_t75" style="width:21pt;height:20.25pt" o:ole="">
            <v:imagedata r:id="rId291" o:title=""/>
          </v:shape>
          <o:OLEObject Type="Embed" ProgID="Equation.DSMT4" ShapeID="_x0000_i1173" DrawAspect="Content" ObjectID="_1727965804" r:id="rId292"/>
        </w:object>
      </w:r>
      <w:r w:rsidRPr="00F767F4">
        <w:rPr>
          <w:rFonts w:ascii="Times New Roman" w:hAnsi="Times New Roman" w:cs="Times New Roman"/>
          <w:sz w:val="28"/>
          <w:szCs w:val="28"/>
        </w:rPr>
        <w:t>,</w:t>
      </w:r>
      <w:r w:rsidR="00876E55" w:rsidRPr="00876E55">
        <w:rPr>
          <w:position w:val="-16"/>
          <w:sz w:val="28"/>
          <w:szCs w:val="28"/>
        </w:rPr>
        <w:object w:dxaOrig="440" w:dyaOrig="420" w14:anchorId="7CE92765">
          <v:shape id="_x0000_i1174" type="#_x0000_t75" style="width:21pt;height:20.25pt" o:ole="">
            <v:imagedata r:id="rId293" o:title=""/>
          </v:shape>
          <o:OLEObject Type="Embed" ProgID="Equation.DSMT4" ShapeID="_x0000_i1174" DrawAspect="Content" ObjectID="_1727965805" r:id="rId294"/>
        </w:object>
      </w:r>
      <w:r w:rsidRPr="00F767F4">
        <w:rPr>
          <w:rFonts w:ascii="Times New Roman" w:hAnsi="Times New Roman" w:cs="Times New Roman"/>
          <w:sz w:val="28"/>
          <w:szCs w:val="28"/>
        </w:rPr>
        <w:t xml:space="preserve">− элементы вектора </w:t>
      </w:r>
      <w:r w:rsidR="00876E55" w:rsidRPr="00876E55">
        <w:rPr>
          <w:position w:val="-16"/>
          <w:sz w:val="28"/>
          <w:szCs w:val="28"/>
        </w:rPr>
        <w:object w:dxaOrig="639" w:dyaOrig="420" w14:anchorId="179940A2">
          <v:shape id="_x0000_i1175" type="#_x0000_t75" style="width:33pt;height:20.25pt" o:ole="">
            <v:imagedata r:id="rId295" o:title=""/>
          </v:shape>
          <o:OLEObject Type="Embed" ProgID="Equation.DSMT4" ShapeID="_x0000_i1175" DrawAspect="Content" ObjectID="_1727965806" r:id="rId296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 xml:space="preserve">; </w:t>
      </w:r>
      <w:r w:rsidR="00876E55" w:rsidRPr="00876E55">
        <w:rPr>
          <w:position w:val="-16"/>
          <w:sz w:val="28"/>
          <w:szCs w:val="28"/>
        </w:rPr>
        <w:object w:dxaOrig="460" w:dyaOrig="420" w14:anchorId="6D5152E7">
          <v:shape id="_x0000_i1176" type="#_x0000_t75" style="width:22.5pt;height:20.25pt" o:ole="">
            <v:imagedata r:id="rId297" o:title=""/>
          </v:shape>
          <o:OLEObject Type="Embed" ProgID="Equation.DSMT4" ShapeID="_x0000_i1176" DrawAspect="Content" ObjectID="_1727965807" r:id="rId298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>,</w:t>
      </w:r>
      <w:r w:rsidR="00876E55" w:rsidRPr="00876E55">
        <w:rPr>
          <w:position w:val="-16"/>
          <w:sz w:val="28"/>
          <w:szCs w:val="28"/>
        </w:rPr>
        <w:object w:dxaOrig="480" w:dyaOrig="420" w14:anchorId="63E64FC4">
          <v:shape id="_x0000_i1177" type="#_x0000_t75" style="width:23.25pt;height:20.25pt" o:ole="">
            <v:imagedata r:id="rId299" o:title=""/>
          </v:shape>
          <o:OLEObject Type="Embed" ProgID="Equation.DSMT4" ShapeID="_x0000_i1177" DrawAspect="Content" ObjectID="_1727965808" r:id="rId300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>,</w:t>
      </w:r>
      <w:r w:rsidR="00876E55" w:rsidRPr="00876E55">
        <w:rPr>
          <w:position w:val="-16"/>
          <w:sz w:val="28"/>
          <w:szCs w:val="28"/>
        </w:rPr>
        <w:object w:dxaOrig="460" w:dyaOrig="420" w14:anchorId="158F091E">
          <v:shape id="_x0000_i1178" type="#_x0000_t75" style="width:22.5pt;height:20.25pt" o:ole="">
            <v:imagedata r:id="rId301" o:title=""/>
          </v:shape>
          <o:OLEObject Type="Embed" ProgID="Equation.DSMT4" ShapeID="_x0000_i1178" DrawAspect="Content" ObjectID="_1727965809" r:id="rId302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 xml:space="preserve">− элементы вектора </w:t>
      </w:r>
      <w:r w:rsidR="00876E55" w:rsidRPr="00876E55">
        <w:rPr>
          <w:position w:val="-16"/>
          <w:sz w:val="28"/>
          <w:szCs w:val="28"/>
        </w:rPr>
        <w:object w:dxaOrig="660" w:dyaOrig="420" w14:anchorId="2B5D817E">
          <v:shape id="_x0000_i1179" type="#_x0000_t75" style="width:33pt;height:20.25pt" o:ole="">
            <v:imagedata r:id="rId303" o:title=""/>
          </v:shape>
          <o:OLEObject Type="Embed" ProgID="Equation.DSMT4" ShapeID="_x0000_i1179" DrawAspect="Content" ObjectID="_1727965810" r:id="rId304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>;</w:t>
      </w:r>
      <w:r w:rsidR="00876E55" w:rsidRPr="00876E55">
        <w:rPr>
          <w:position w:val="-16"/>
          <w:sz w:val="28"/>
          <w:szCs w:val="28"/>
        </w:rPr>
        <w:object w:dxaOrig="440" w:dyaOrig="420" w14:anchorId="3D3D7E17">
          <v:shape id="_x0000_i1180" type="#_x0000_t75" style="width:21pt;height:20.25pt" o:ole="">
            <v:imagedata r:id="rId305" o:title=""/>
          </v:shape>
          <o:OLEObject Type="Embed" ProgID="Equation.DSMT4" ShapeID="_x0000_i1180" DrawAspect="Content" ObjectID="_1727965811" r:id="rId306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>,</w:t>
      </w:r>
      <w:r w:rsidR="00876E55" w:rsidRPr="00876E55">
        <w:rPr>
          <w:position w:val="-16"/>
          <w:sz w:val="28"/>
          <w:szCs w:val="28"/>
        </w:rPr>
        <w:object w:dxaOrig="460" w:dyaOrig="420" w14:anchorId="7B1AFE7C">
          <v:shape id="_x0000_i1181" type="#_x0000_t75" style="width:22.5pt;height:20.25pt" o:ole="">
            <v:imagedata r:id="rId307" o:title=""/>
          </v:shape>
          <o:OLEObject Type="Embed" ProgID="Equation.DSMT4" ShapeID="_x0000_i1181" DrawAspect="Content" ObjectID="_1727965812" r:id="rId308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>,</w:t>
      </w:r>
      <w:r w:rsidR="00876E55" w:rsidRPr="00876E55">
        <w:rPr>
          <w:position w:val="-16"/>
          <w:sz w:val="28"/>
          <w:szCs w:val="28"/>
        </w:rPr>
        <w:object w:dxaOrig="440" w:dyaOrig="420" w14:anchorId="55A1DBD9">
          <v:shape id="_x0000_i1182" type="#_x0000_t75" style="width:21pt;height:20.25pt" o:ole="">
            <v:imagedata r:id="rId309" o:title=""/>
          </v:shape>
          <o:OLEObject Type="Embed" ProgID="Equation.DSMT4" ShapeID="_x0000_i1182" DrawAspect="Content" ObjectID="_1727965813" r:id="rId310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 xml:space="preserve">− элементы вектора </w:t>
      </w:r>
      <w:r w:rsidR="00876E55" w:rsidRPr="00F767F4">
        <w:rPr>
          <w:position w:val="-12"/>
          <w:sz w:val="28"/>
          <w:szCs w:val="28"/>
        </w:rPr>
        <w:object w:dxaOrig="639" w:dyaOrig="380" w14:anchorId="3D7BF6F6">
          <v:shape id="_x0000_i1183" type="#_x0000_t75" style="width:32.25pt;height:18.75pt" o:ole="">
            <v:imagedata r:id="rId311" o:title=""/>
          </v:shape>
          <o:OLEObject Type="Embed" ProgID="Equation.DSMT4" ShapeID="_x0000_i1183" DrawAspect="Content" ObjectID="_1727965814" r:id="rId312"/>
        </w:object>
      </w:r>
      <w:r w:rsidR="00FB18DB" w:rsidRPr="00F767F4">
        <w:rPr>
          <w:rFonts w:ascii="Times New Roman" w:hAnsi="Times New Roman" w:cs="Times New Roman"/>
          <w:sz w:val="28"/>
          <w:szCs w:val="28"/>
        </w:rPr>
        <w:t>.</w:t>
      </w:r>
    </w:p>
    <w:p w14:paraId="75018E55" w14:textId="77777777" w:rsidR="00876E55" w:rsidRPr="00C51852" w:rsidRDefault="00876E55" w:rsidP="009C1169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2.2. Các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mô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hình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uyến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ính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rong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không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gian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rạng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>thái</w:t>
      </w:r>
      <w:proofErr w:type="spellEnd"/>
      <w:r w:rsidRPr="00C518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space-state)</w:t>
      </w:r>
    </w:p>
    <w:p w14:paraId="57BE503C" w14:textId="77777777" w:rsidR="003C1D3A" w:rsidRPr="00781B49" w:rsidRDefault="002A7C0D" w:rsidP="002A7C0D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uyế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B18E34A" w14:textId="77777777" w:rsidR="0022590C" w:rsidRPr="00781B49" w:rsidRDefault="00C409C3" w:rsidP="009C1169">
      <w:pPr>
        <w:pStyle w:val="ListParagraph"/>
        <w:spacing w:line="360" w:lineRule="auto"/>
        <w:ind w:left="2844" w:firstLine="696"/>
        <w:rPr>
          <w:rFonts w:ascii="Times New Roman" w:hAnsi="Times New Roman" w:cs="Times New Roman"/>
          <w:sz w:val="28"/>
          <w:szCs w:val="28"/>
          <w:lang w:val="en-US"/>
        </w:rPr>
      </w:pPr>
      <w:r w:rsidRPr="002A7C0D">
        <w:rPr>
          <w:rFonts w:ascii="Times New Roman" w:hAnsi="Times New Roman" w:cs="Times New Roman"/>
          <w:position w:val="-32"/>
          <w:sz w:val="28"/>
          <w:szCs w:val="28"/>
        </w:rPr>
        <w:object w:dxaOrig="1460" w:dyaOrig="780" w14:anchorId="57BE211E">
          <v:shape id="_x0000_i1184" type="#_x0000_t75" style="width:72.75pt;height:39pt" o:ole="">
            <v:imagedata r:id="rId313" o:title=""/>
          </v:shape>
          <o:OLEObject Type="Embed" ProgID="Equation.DSMT4" ShapeID="_x0000_i1184" DrawAspect="Content" ObjectID="_1727965815" r:id="rId314"/>
        </w:object>
      </w:r>
      <w:r w:rsidR="0022590C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="002A7C0D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9B5EC8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gramEnd"/>
      <w:r w:rsidR="009B5EC8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2A7C0D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A7C0D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A7C0D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A7C0D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A7C0D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B5EC8" w:rsidRPr="00781B4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2A7C0D">
        <w:rPr>
          <w:rFonts w:ascii="Times New Roman" w:hAnsi="Times New Roman" w:cs="Times New Roman"/>
          <w:sz w:val="28"/>
          <w:szCs w:val="28"/>
          <w:lang w:val="en-US"/>
        </w:rPr>
        <w:t>32</w:t>
      </w:r>
      <w:r w:rsidR="009B5EC8" w:rsidRPr="00781B4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4D47163" w14:textId="77777777" w:rsidR="002A7C0D" w:rsidRPr="00781B49" w:rsidRDefault="002A7C0D" w:rsidP="002A7C0D">
      <w:pPr>
        <w:spacing w:line="360" w:lineRule="auto"/>
        <w:rPr>
          <w:rFonts w:ascii="Times New Roman" w:hAnsi="Times New Roman" w:cs="Times New Roman"/>
          <w:sz w:val="28"/>
          <w:szCs w:val="28"/>
          <w:lang w:val="en-US" w:eastAsia="zh-CN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A7C0D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2A7C0D">
        <w:rPr>
          <w:rFonts w:ascii="Times New Roman" w:hAnsi="Times New Roman" w:cs="Times New Roman"/>
          <w:b/>
          <w:sz w:val="28"/>
          <w:szCs w:val="28"/>
          <w:lang w:val="en-US"/>
        </w:rPr>
        <w:t>u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2A7C0D">
        <w:rPr>
          <w:rFonts w:ascii="Times New Roman" w:hAnsi="Times New Roman" w:cs="Times New Roman"/>
          <w:b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r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á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estimated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); </w:t>
      </w:r>
      <w:r w:rsidRPr="002A7C0D">
        <w:rPr>
          <w:rFonts w:ascii="Times New Roman" w:hAnsi="Times New Roman" w:cs="Times New Roman"/>
          <w:b/>
          <w:sz w:val="28"/>
          <w:szCs w:val="28"/>
          <w:lang w:val="en-US"/>
        </w:rPr>
        <w:t>A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B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D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781B4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250EC533" w14:textId="77777777" w:rsidR="00285EF7" w:rsidRPr="00781B49" w:rsidRDefault="00285EF7" w:rsidP="00C409C3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(25)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ch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ú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ta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ph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â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chia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th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hai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dọc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longitudinal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motion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09C3"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(latera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>motion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</w:p>
    <w:p w14:paraId="42AFEE06" w14:textId="77777777" w:rsidR="00725C2E" w:rsidRPr="00C51852" w:rsidRDefault="00C409C3" w:rsidP="009C1169">
      <w:pPr>
        <w:spacing w:line="360" w:lineRule="auto"/>
        <w:ind w:left="720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 xml:space="preserve">2.2.1.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Chuyển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động</w:t>
      </w:r>
      <w:proofErr w:type="spellEnd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C51852">
        <w:rPr>
          <w:rFonts w:ascii="Times New Roman" w:hAnsi="Times New Roman" w:cs="Times New Roman"/>
          <w:i/>
          <w:sz w:val="28"/>
          <w:szCs w:val="28"/>
          <w:lang w:val="en-US"/>
        </w:rPr>
        <w:t>dọc</w:t>
      </w:r>
      <w:proofErr w:type="spellEnd"/>
      <w:r w:rsidR="00C51852">
        <w:rPr>
          <w:rFonts w:ascii="Times New Roman" w:hAnsi="Times New Roman" w:cs="Times New Roman"/>
          <w:i/>
          <w:sz w:val="28"/>
          <w:szCs w:val="28"/>
          <w:lang w:val="en-US"/>
        </w:rPr>
        <w:t xml:space="preserve"> (longitudinal motion)</w:t>
      </w:r>
    </w:p>
    <w:p w14:paraId="724B345E" w14:textId="77777777" w:rsidR="00725C2E" w:rsidRPr="00781B49" w:rsidRDefault="00C409C3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C51852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ô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ọ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ú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ỉ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ế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ặ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ứ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o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ồ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A24F255" w14:textId="77777777" w:rsidR="00725C2E" w:rsidRPr="00C409C3" w:rsidRDefault="0051504C" w:rsidP="0051504C">
      <w:pPr>
        <w:pStyle w:val="ListParagraph"/>
        <w:spacing w:line="360" w:lineRule="auto"/>
        <w:ind w:left="1428"/>
        <w:rPr>
          <w:rFonts w:ascii="Times New Roman" w:hAnsi="Times New Roman" w:cs="Times New Roman"/>
          <w:sz w:val="28"/>
          <w:szCs w:val="28"/>
          <w:lang w:val="en-US"/>
        </w:rPr>
      </w:pPr>
      <w:r w:rsidRPr="00C409C3">
        <w:rPr>
          <w:rFonts w:ascii="Times New Roman" w:hAnsi="Times New Roman" w:cs="Times New Roman"/>
          <w:position w:val="-18"/>
          <w:sz w:val="28"/>
          <w:szCs w:val="28"/>
        </w:rPr>
        <w:object w:dxaOrig="5140" w:dyaOrig="560" w14:anchorId="34096F5D">
          <v:shape id="_x0000_i1185" type="#_x0000_t75" style="width:258pt;height:27.75pt" o:ole="">
            <v:imagedata r:id="rId315" o:title=""/>
          </v:shape>
          <o:OLEObject Type="Embed" ProgID="Equation.DSMT4" ShapeID="_x0000_i1185" DrawAspect="Content" ObjectID="_1727965816" r:id="rId316"/>
        </w:objec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409C3">
        <w:rPr>
          <w:rFonts w:ascii="Times New Roman" w:hAnsi="Times New Roman" w:cs="Times New Roman"/>
          <w:sz w:val="28"/>
          <w:szCs w:val="28"/>
          <w:lang w:val="en-US"/>
        </w:rPr>
        <w:t xml:space="preserve">     (33)</w:t>
      </w:r>
    </w:p>
    <w:p w14:paraId="06718E35" w14:textId="77777777" w:rsidR="00C409C3" w:rsidRPr="00781B49" w:rsidRDefault="00C409C3" w:rsidP="00C409C3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â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ý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ằ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ế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ô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uyế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r>
        <w:rPr>
          <w:rFonts w:ascii="Times New Roman" w:hAnsi="Times New Roman" w:cs="Times New Roman"/>
          <w:sz w:val="28"/>
          <w:szCs w:val="28"/>
          <w:lang w:val="en-US"/>
        </w:rPr>
        <w:t>ờ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ỉ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ế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i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ỏ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u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a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ổ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ị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teady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te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D694D3D" w14:textId="77777777" w:rsidR="00725C2E" w:rsidRPr="00781B49" w:rsidRDefault="00C409C3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o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ỉ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é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chỉ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bao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gồm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ộ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a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à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tch</w:t>
      </w:r>
      <w:r w:rsidR="00725C2E" w:rsidRPr="00781B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BC4E9A9" w14:textId="77777777" w:rsidR="00725C2E" w:rsidRPr="00781B49" w:rsidRDefault="0051504C" w:rsidP="0051504C">
      <w:pPr>
        <w:spacing w:line="360" w:lineRule="auto"/>
        <w:ind w:left="2832"/>
        <w:rPr>
          <w:rFonts w:ascii="Times New Roman" w:hAnsi="Times New Roman" w:cs="Times New Roman"/>
          <w:sz w:val="28"/>
          <w:szCs w:val="28"/>
          <w:lang w:val="en-US"/>
        </w:rPr>
      </w:pPr>
      <w:r w:rsidRPr="00C409C3">
        <w:rPr>
          <w:rFonts w:ascii="Times New Roman" w:hAnsi="Times New Roman" w:cs="Times New Roman"/>
          <w:position w:val="-18"/>
          <w:sz w:val="28"/>
          <w:szCs w:val="28"/>
        </w:rPr>
        <w:object w:dxaOrig="2520" w:dyaOrig="560" w14:anchorId="6902191A">
          <v:shape id="_x0000_i1186" type="#_x0000_t75" style="width:126.75pt;height:27.75pt" o:ole="">
            <v:imagedata r:id="rId317" o:title=""/>
          </v:shape>
          <o:OLEObject Type="Embed" ProgID="Equation.DSMT4" ShapeID="_x0000_i1186" DrawAspect="Content" ObjectID="_1727965817" r:id="rId318"/>
        </w:object>
      </w:r>
      <w:r w:rsidR="009B5EC8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             </w:t>
      </w:r>
      <w:r w:rsidR="009B5EC8" w:rsidRPr="00781B4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C409C3" w:rsidRPr="00781B49">
        <w:rPr>
          <w:rFonts w:ascii="Times New Roman" w:hAnsi="Times New Roman" w:cs="Times New Roman"/>
          <w:sz w:val="28"/>
          <w:szCs w:val="28"/>
          <w:lang w:val="en-US"/>
        </w:rPr>
        <w:t>34</w:t>
      </w:r>
      <w:r w:rsidR="009B5EC8" w:rsidRPr="00781B4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C44E3B2" w14:textId="77777777" w:rsidR="009B5EC8" w:rsidRPr="00781B49" w:rsidRDefault="009B5EC8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ph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ươ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đã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đư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tuyến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í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ó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ở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ph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ần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ớc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ch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ú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ng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ta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ó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ô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dọc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725C0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0725C0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0725C0"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9DFDB55" w14:textId="77777777" w:rsidR="00725C2E" w:rsidRPr="000725C0" w:rsidRDefault="000725C0" w:rsidP="000725C0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0725C0">
        <w:rPr>
          <w:rFonts w:ascii="Times New Roman" w:hAnsi="Times New Roman" w:cs="Times New Roman"/>
          <w:position w:val="-184"/>
          <w:sz w:val="28"/>
          <w:szCs w:val="28"/>
        </w:rPr>
        <w:object w:dxaOrig="7339" w:dyaOrig="3820" w14:anchorId="1089DDE1">
          <v:shape id="_x0000_i1187" type="#_x0000_t75" style="width:366.75pt;height:191.25pt" o:ole="">
            <v:imagedata r:id="rId319" o:title=""/>
          </v:shape>
          <o:OLEObject Type="Embed" ProgID="Equation.DSMT4" ShapeID="_x0000_i1187" DrawAspect="Content" ObjectID="_1727965818" r:id="rId320"/>
        </w:object>
      </w:r>
      <w:r w:rsidRPr="00C43F0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327C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en-US"/>
        </w:rPr>
        <w:t>(35</w:t>
      </w:r>
      <w:r w:rsidR="00F6327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BEE4A82" w14:textId="77777777" w:rsidR="00FB18DB" w:rsidRPr="00C43F03" w:rsidRDefault="00F6327C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ác m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9B5EC8" w:rsidRPr="00C43F03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32</w:t>
      </w:r>
      <w:r w:rsidR="009B5EC8" w:rsidRPr="00C43F03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o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à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9B5EC8" w:rsidRPr="00C43F0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FAD3605" w14:textId="77777777" w:rsidR="00FB18DB" w:rsidRPr="00C43F03" w:rsidRDefault="00FB18DB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2FE1AAA" w14:textId="77777777" w:rsidR="00FB18DB" w:rsidRPr="00F767F4" w:rsidRDefault="0051504C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C43F03">
        <w:rPr>
          <w:rFonts w:ascii="Times New Roman" w:hAnsi="Times New Roman" w:cs="Times New Roman"/>
          <w:position w:val="-160"/>
          <w:sz w:val="28"/>
          <w:szCs w:val="28"/>
        </w:rPr>
        <w:object w:dxaOrig="8580" w:dyaOrig="3340" w14:anchorId="1411B5A4">
          <v:shape id="_x0000_i1188" type="#_x0000_t75" style="width:429.75pt;height:165pt" o:ole="">
            <v:imagedata r:id="rId321" o:title=""/>
          </v:shape>
          <o:OLEObject Type="Embed" ProgID="Equation.DSMT4" ShapeID="_x0000_i1188" DrawAspect="Content" ObjectID="_1727965819" r:id="rId322"/>
        </w:object>
      </w:r>
    </w:p>
    <w:p w14:paraId="69518BC0" w14:textId="77777777" w:rsidR="00C43F03" w:rsidRPr="00524F2C" w:rsidRDefault="00C43F03" w:rsidP="00C43F03">
      <w:pPr>
        <w:spacing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524F2C">
        <w:rPr>
          <w:rFonts w:ascii="Times New Roman" w:hAnsi="Times New Roman" w:cs="Times New Roman"/>
          <w:i/>
          <w:sz w:val="28"/>
          <w:szCs w:val="28"/>
          <w:lang w:val="en-US"/>
        </w:rPr>
        <w:t xml:space="preserve">2.2.1. </w:t>
      </w:r>
      <w:proofErr w:type="spellStart"/>
      <w:r w:rsidRPr="00524F2C">
        <w:rPr>
          <w:rFonts w:ascii="Times New Roman" w:hAnsi="Times New Roman" w:cs="Times New Roman"/>
          <w:i/>
          <w:sz w:val="28"/>
          <w:szCs w:val="28"/>
          <w:lang w:val="en-US"/>
        </w:rPr>
        <w:t>Chuyển</w:t>
      </w:r>
      <w:proofErr w:type="spellEnd"/>
      <w:r w:rsidRPr="00524F2C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524F2C">
        <w:rPr>
          <w:rFonts w:ascii="Times New Roman" w:hAnsi="Times New Roman" w:cs="Times New Roman"/>
          <w:i/>
          <w:sz w:val="28"/>
          <w:szCs w:val="28"/>
          <w:lang w:val="en-US"/>
        </w:rPr>
        <w:t>động</w:t>
      </w:r>
      <w:proofErr w:type="spellEnd"/>
      <w:r w:rsidRPr="00524F2C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524F2C">
        <w:rPr>
          <w:rFonts w:ascii="Times New Roman" w:hAnsi="Times New Roman" w:cs="Times New Roman"/>
          <w:i/>
          <w:sz w:val="28"/>
          <w:szCs w:val="28"/>
          <w:lang w:val="en-US"/>
        </w:rPr>
        <w:t>ngang</w:t>
      </w:r>
      <w:proofErr w:type="spellEnd"/>
      <w:r w:rsidR="00524F2C">
        <w:rPr>
          <w:rFonts w:ascii="Times New Roman" w:hAnsi="Times New Roman" w:cs="Times New Roman"/>
          <w:i/>
          <w:sz w:val="28"/>
          <w:szCs w:val="28"/>
          <w:lang w:val="en-US"/>
        </w:rPr>
        <w:t xml:space="preserve"> (lateral motion)</w:t>
      </w:r>
    </w:p>
    <w:p w14:paraId="786B3418" w14:textId="77777777" w:rsidR="00FB18DB" w:rsidRPr="0051504C" w:rsidRDefault="0051504C" w:rsidP="0051504C">
      <w:pPr>
        <w:pStyle w:val="ListParagraph"/>
        <w:spacing w:line="360" w:lineRule="auto"/>
        <w:ind w:left="0"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ặ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ẳ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3BA6A6A" w14:textId="77777777" w:rsidR="001707BB" w:rsidRPr="0051504C" w:rsidRDefault="0051504C" w:rsidP="009C1169">
      <w:pPr>
        <w:pStyle w:val="ListParagraph"/>
        <w:spacing w:line="360" w:lineRule="auto"/>
        <w:ind w:left="1428"/>
        <w:rPr>
          <w:rFonts w:ascii="Times New Roman" w:hAnsi="Times New Roman" w:cs="Times New Roman"/>
          <w:sz w:val="28"/>
          <w:szCs w:val="28"/>
          <w:lang w:val="en-US"/>
        </w:rPr>
      </w:pPr>
      <w:r w:rsidRPr="0051504C">
        <w:rPr>
          <w:rFonts w:ascii="Times New Roman" w:hAnsi="Times New Roman" w:cs="Times New Roman"/>
          <w:position w:val="-18"/>
          <w:sz w:val="28"/>
          <w:szCs w:val="28"/>
        </w:rPr>
        <w:object w:dxaOrig="5040" w:dyaOrig="560" w14:anchorId="06721133">
          <v:shape id="_x0000_i1189" type="#_x0000_t75" style="width:252.75pt;height:27.75pt" o:ole="">
            <v:imagedata r:id="rId323" o:title=""/>
          </v:shape>
          <o:OLEObject Type="Embed" ProgID="Equation.DSMT4" ShapeID="_x0000_i1189" DrawAspect="Content" ObjectID="_1727965820" r:id="rId324"/>
        </w:object>
      </w:r>
      <w:r w:rsidRPr="0051504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1504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1504C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(36)</w:t>
      </w:r>
    </w:p>
    <w:p w14:paraId="61913B59" w14:textId="77777777" w:rsidR="001707BB" w:rsidRPr="0051504C" w:rsidRDefault="0051504C" w:rsidP="009C1169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vector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ồ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à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 w:rsidR="001707BB" w:rsidRPr="0051504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B9EB32E" w14:textId="77777777" w:rsidR="009B5EC8" w:rsidRPr="00336D0F" w:rsidRDefault="0051504C" w:rsidP="0051504C">
      <w:pPr>
        <w:spacing w:line="360" w:lineRule="auto"/>
        <w:ind w:left="2124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F767F4">
        <w:rPr>
          <w:rFonts w:ascii="Times New Roman" w:hAnsi="Times New Roman" w:cs="Times New Roman"/>
          <w:position w:val="-16"/>
          <w:sz w:val="28"/>
          <w:szCs w:val="28"/>
        </w:rPr>
        <w:object w:dxaOrig="2160" w:dyaOrig="480" w14:anchorId="610A82FA">
          <v:shape id="_x0000_i1190" type="#_x0000_t75" style="width:107.25pt;height:23.25pt" o:ole="">
            <v:imagedata r:id="rId325" o:title=""/>
          </v:shape>
          <o:OLEObject Type="Embed" ProgID="Equation.DSMT4" ShapeID="_x0000_i1190" DrawAspect="Content" ObjectID="_1727965821" r:id="rId326"/>
        </w:object>
      </w:r>
      <w:r w:rsidR="009B5EC8" w:rsidRPr="00336D0F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336D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36D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36D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36D0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36D0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B5EC8" w:rsidRPr="00336D0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336D0F">
        <w:rPr>
          <w:rFonts w:ascii="Times New Roman" w:hAnsi="Times New Roman" w:cs="Times New Roman"/>
          <w:sz w:val="28"/>
          <w:szCs w:val="28"/>
          <w:lang w:val="en-US"/>
        </w:rPr>
        <w:t>37</w:t>
      </w:r>
      <w:r w:rsidR="009B5EC8" w:rsidRPr="00336D0F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336D0F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324CAA21" w14:textId="77777777" w:rsidR="009B5EC8" w:rsidRPr="00336D0F" w:rsidRDefault="00336D0F" w:rsidP="00336D0F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ả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ồm</w:t>
      </w:r>
      <w:proofErr w:type="spellEnd"/>
      <w:r w:rsidR="009B5EC8" w:rsidRPr="00336D0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227733A" w14:textId="77777777" w:rsidR="00530A78" w:rsidRPr="00EE1536" w:rsidRDefault="00336D0F" w:rsidP="00336D0F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336D0F">
        <w:rPr>
          <w:rFonts w:ascii="Times New Roman" w:hAnsi="Times New Roman" w:cs="Times New Roman"/>
          <w:position w:val="-218"/>
          <w:sz w:val="28"/>
          <w:szCs w:val="28"/>
          <w:lang w:val="en-US"/>
        </w:rPr>
        <w:object w:dxaOrig="7780" w:dyaOrig="4500" w14:anchorId="6B4FAC86">
          <v:shape id="_x0000_i1191" type="#_x0000_t75" style="width:389.25pt;height:225.75pt" o:ole="">
            <v:imagedata r:id="rId327" o:title=""/>
          </v:shape>
          <o:OLEObject Type="Embed" ProgID="Equation.DSMT4" ShapeID="_x0000_i1191" DrawAspect="Content" ObjectID="_1727965822" r:id="rId328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(38)</w:t>
      </w:r>
    </w:p>
    <w:p w14:paraId="7E7C5D98" w14:textId="77777777" w:rsidR="009B5EC8" w:rsidRPr="00EE1536" w:rsidRDefault="00EE1536" w:rsidP="009C1169">
      <w:pPr>
        <w:pStyle w:val="ListParagraph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Ở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B5EC8" w:rsidRPr="00EE1536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32</w:t>
      </w:r>
      <w:r w:rsidR="009B5EC8" w:rsidRPr="00EE1536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="009B5EC8" w:rsidRPr="00EE153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41F9525" w14:textId="77777777" w:rsidR="00FA5A93" w:rsidRDefault="00EE1536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E1536">
        <w:rPr>
          <w:rFonts w:ascii="Times New Roman" w:hAnsi="Times New Roman" w:cs="Times New Roman"/>
          <w:position w:val="-34"/>
          <w:sz w:val="28"/>
          <w:szCs w:val="28"/>
          <w:lang w:val="en-US"/>
        </w:rPr>
        <w:object w:dxaOrig="9400" w:dyaOrig="5920" w14:anchorId="6A9A8C9C">
          <v:shape id="_x0000_i1192" type="#_x0000_t75" style="width:471pt;height:299.25pt" o:ole="">
            <v:imagedata r:id="rId329" o:title=""/>
          </v:shape>
          <o:OLEObject Type="Embed" ProgID="Equation.DSMT4" ShapeID="_x0000_i1192" DrawAspect="Content" ObjectID="_1727965823" r:id="rId330"/>
        </w:object>
      </w:r>
      <w:r w:rsidR="00FA5A93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dọc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nga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bày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ở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(32),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cách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chươ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biến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MATLAB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dễ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dàng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hàm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kênh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FA5A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A5A93">
        <w:rPr>
          <w:rFonts w:ascii="Times New Roman" w:hAnsi="Times New Roman" w:cs="Times New Roman"/>
          <w:sz w:val="28"/>
          <w:szCs w:val="28"/>
          <w:lang w:val="en-US"/>
        </w:rPr>
        <w:t>khiể</w:t>
      </w:r>
      <w:r w:rsidR="007F6FBB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="007F6FB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7F6FBB"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="007F6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F6FBB"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 w:rsidR="007F6F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7F6FBB">
        <w:rPr>
          <w:rFonts w:ascii="Times New Roman" w:hAnsi="Times New Roman" w:cs="Times New Roman"/>
          <w:sz w:val="28"/>
          <w:szCs w:val="28"/>
          <w:lang w:val="en-US"/>
        </w:rPr>
        <w:t>lục</w:t>
      </w:r>
      <w:proofErr w:type="spellEnd"/>
      <w:r w:rsidR="007F6FBB"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14:paraId="4AA968E9" w14:textId="77777777" w:rsidR="00FA5A93" w:rsidRPr="002463C0" w:rsidRDefault="00FA5A93" w:rsidP="009C1169">
      <w:pPr>
        <w:spacing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2.3.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Vấn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đề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điều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khiển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theo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tọa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độ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trong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mặt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phẳng</w:t>
      </w:r>
      <w:proofErr w:type="spellEnd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2463C0">
        <w:rPr>
          <w:rFonts w:ascii="Times New Roman" w:hAnsi="Times New Roman" w:cs="Times New Roman"/>
          <w:b/>
          <w:sz w:val="28"/>
          <w:szCs w:val="28"/>
          <w:lang w:val="en-US"/>
        </w:rPr>
        <w:t>ngang</w:t>
      </w:r>
      <w:proofErr w:type="spellEnd"/>
    </w:p>
    <w:p w14:paraId="602A7C86" w14:textId="77777777" w:rsidR="00FA5A93" w:rsidRDefault="00FA5A93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Tro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à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,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oạ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ậ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ể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waypoint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ớ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iệ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ỉ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ạ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ỉ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arth frame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ứ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</w:p>
    <w:p w14:paraId="58F7FE44" w14:textId="77777777" w:rsidR="003E3024" w:rsidRDefault="003E3024" w:rsidP="009C1169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iệ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ạ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ế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ệ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ẵ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Nói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ả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ạ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ợ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CE24B86" w14:textId="77777777" w:rsidR="003E3024" w:rsidRDefault="00975B8E" w:rsidP="003E3024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433619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7380" w:dyaOrig="420" w14:anchorId="4611274B">
          <v:shape id="_x0000_i1193" type="#_x0000_t75" style="width:369pt;height:21pt" o:ole="">
            <v:imagedata r:id="rId331" o:title=""/>
          </v:shape>
          <o:OLEObject Type="Embed" ProgID="Equation.DSMT4" ShapeID="_x0000_i1193" DrawAspect="Content" ObjectID="_1727965824" r:id="rId332"/>
        </w:object>
      </w:r>
      <w:r w:rsidR="003E3024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50781ED5" w14:textId="77777777" w:rsidR="003E3024" w:rsidRDefault="003E3024" w:rsidP="003E3024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uô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iệ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ê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ờ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a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2B43B256" w14:textId="77777777" w:rsidR="00433619" w:rsidRDefault="003E3024" w:rsidP="004336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 w:eastAsia="zh-C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Tro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ớ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ó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ằ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ê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ượ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altitude, roll, pitch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yaw.</w:t>
      </w:r>
      <w:r w:rsidR="00DC1B51" w:rsidRPr="00DC1B5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Trong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số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này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kênh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altitude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có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thể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dùng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để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điều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chỉnh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chuyển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động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drone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theo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độ</w:t>
      </w:r>
      <w:proofErr w:type="spellEnd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cao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tức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r w:rsidR="00975B8E" w:rsidRPr="00975B8E">
        <w:rPr>
          <w:position w:val="-12"/>
        </w:rPr>
        <w:object w:dxaOrig="680" w:dyaOrig="360" w14:anchorId="1B1D544C">
          <v:shape id="_x0000_i1194" type="#_x0000_t75" style="width:34.5pt;height:18pt" o:ole="">
            <v:imagedata r:id="rId333" o:title=""/>
          </v:shape>
          <o:OLEObject Type="Embed" ProgID="Equation.DSMT4" ShapeID="_x0000_i1194" DrawAspect="Content" ObjectID="_1727965825" r:id="rId334"/>
        </w:object>
      </w:r>
      <w:r w:rsidR="00DC1B51">
        <w:rPr>
          <w:rFonts w:ascii="Times New Roman" w:hAnsi="Times New Roman" w:cs="Times New Roman"/>
          <w:sz w:val="28"/>
          <w:szCs w:val="28"/>
          <w:lang w:val="en-US" w:eastAsia="zh-CN"/>
        </w:rPr>
        <w:t>.</w:t>
      </w:r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lastRenderedPageBreak/>
        <w:t xml:space="preserve">Ba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kênh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òn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lại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ó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thể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dùn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để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điều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hỉnh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huyển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độn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drone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theo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x</w:t>
      </w:r>
      <w:r w:rsidR="00433619" w:rsidRPr="00433619">
        <w:rPr>
          <w:rFonts w:ascii="Times New Roman" w:hAnsi="Times New Roman" w:cs="Times New Roman"/>
          <w:sz w:val="28"/>
          <w:szCs w:val="28"/>
          <w:vertAlign w:val="subscript"/>
          <w:lang w:val="en-US" w:eastAsia="zh-CN"/>
        </w:rPr>
        <w:t>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và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z</w:t>
      </w:r>
      <w:r w:rsidR="00433619">
        <w:rPr>
          <w:rFonts w:ascii="Times New Roman" w:hAnsi="Times New Roman" w:cs="Times New Roman"/>
          <w:sz w:val="28"/>
          <w:szCs w:val="28"/>
          <w:vertAlign w:val="subscript"/>
          <w:lang w:val="en-US" w:eastAsia="zh-CN"/>
        </w:rPr>
        <w:t>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. Trong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số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đó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khác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với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thiết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bị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bay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dạn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máy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bay hay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tên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lửa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kênh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điều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khiển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yaw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ó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thể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khôn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ần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sử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dụn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để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điều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hỉnh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hướng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bay </w:t>
      </w:r>
      <w:proofErr w:type="spellStart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drone.</w:t>
      </w:r>
    </w:p>
    <w:p w14:paraId="5F1D68BA" w14:textId="77777777" w:rsidR="00071099" w:rsidRDefault="00433619" w:rsidP="004336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 w:eastAsia="zh-CN"/>
        </w:rPr>
      </w:pPr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Trong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ực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ế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gười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sử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dụ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kênh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roll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pitch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quỹ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đạo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bay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mặt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phẳ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ga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>. Nh</w:t>
      </w:r>
      <w:r w:rsidRP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ư </w:t>
      </w:r>
      <w:proofErr w:type="spellStart"/>
      <w:r w:rsidRPr="00433619">
        <w:rPr>
          <w:rFonts w:ascii="Times New Roman" w:hAnsi="Times New Roman" w:cs="Times New Roman"/>
          <w:sz w:val="28"/>
          <w:szCs w:val="28"/>
          <w:lang w:val="en-US" w:eastAsia="zh-CN"/>
        </w:rPr>
        <w:t>đã</w:t>
      </w:r>
      <w:proofErr w:type="spellEnd"/>
      <w:r w:rsidRP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ấy</w:t>
      </w:r>
      <w:proofErr w:type="spellEnd"/>
      <w:r w:rsidRP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ở</w:t>
      </w:r>
      <w:r w:rsidRPr="00433619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(24)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ín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hiệu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đầu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(controlled parameter)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kênh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roll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pitch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sai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lệch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ề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góc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roll </w:t>
      </w:r>
      <w:r w:rsidRPr="00433619">
        <w:rPr>
          <w:rFonts w:ascii="Times New Roman" w:hAnsi="Times New Roman" w:cs="Times New Roman"/>
          <w:position w:val="-10"/>
          <w:sz w:val="28"/>
          <w:szCs w:val="28"/>
          <w:lang w:val="en-US" w:eastAsia="zh-CN"/>
        </w:rPr>
        <w:object w:dxaOrig="400" w:dyaOrig="340" w14:anchorId="4F37983D">
          <v:shape id="_x0000_i1195" type="#_x0000_t75" style="width:20.25pt;height:17.25pt" o:ole="">
            <v:imagedata r:id="rId335" o:title=""/>
          </v:shape>
          <o:OLEObject Type="Embed" ProgID="Equation.DSMT4" ShapeID="_x0000_i1195" DrawAspect="Content" ObjectID="_1727965826" r:id="rId336"/>
        </w:objec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pitch </w:t>
      </w:r>
      <w:r w:rsidRPr="00433619">
        <w:rPr>
          <w:rFonts w:ascii="Times New Roman" w:hAnsi="Times New Roman" w:cs="Times New Roman"/>
          <w:position w:val="-6"/>
          <w:sz w:val="28"/>
          <w:szCs w:val="28"/>
          <w:lang w:val="en-US" w:eastAsia="zh-CN"/>
        </w:rPr>
        <w:object w:dxaOrig="440" w:dyaOrig="300" w14:anchorId="22D83195">
          <v:shape id="_x0000_i1196" type="#_x0000_t75" style="width:21pt;height:15pt" o:ole="">
            <v:imagedata r:id="rId337" o:title=""/>
          </v:shape>
          <o:OLEObject Type="Embed" ProgID="Equation.DSMT4" ShapeID="_x0000_i1196" DrawAspect="Content" ObjectID="_1727965827" r:id="rId338"/>
        </w:object>
      </w:r>
      <w:r w:rsidR="00071099">
        <w:rPr>
          <w:rFonts w:ascii="Times New Roman" w:hAnsi="Times New Roman" w:cs="Times New Roman"/>
          <w:sz w:val="28"/>
          <w:szCs w:val="28"/>
          <w:lang w:val="en-US" w:eastAsia="zh-CN"/>
        </w:rPr>
        <w:t>:</w:t>
      </w:r>
    </w:p>
    <w:p w14:paraId="06479F76" w14:textId="77777777" w:rsidR="00071099" w:rsidRDefault="00071099" w:rsidP="00071099">
      <w:pPr>
        <w:spacing w:line="360" w:lineRule="auto"/>
        <w:ind w:left="2832" w:firstLine="708"/>
        <w:jc w:val="both"/>
        <w:rPr>
          <w:lang w:val="en-US"/>
        </w:rPr>
      </w:pPr>
      <w:r w:rsidRPr="00071099">
        <w:rPr>
          <w:position w:val="-12"/>
        </w:rPr>
        <w:object w:dxaOrig="2740" w:dyaOrig="440" w14:anchorId="5AF2D74D">
          <v:shape id="_x0000_i1197" type="#_x0000_t75" style="width:136.5pt;height:21pt" o:ole="">
            <v:imagedata r:id="rId339" o:title=""/>
          </v:shape>
          <o:OLEObject Type="Embed" ProgID="Equation.DSMT4" ShapeID="_x0000_i1197" DrawAspect="Content" ObjectID="_1727965828" r:id="rId340"/>
        </w:object>
      </w:r>
      <w:r w:rsidRPr="00D5105A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gramStart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>39)</w:t>
      </w:r>
    </w:p>
    <w:p w14:paraId="04BD16F6" w14:textId="77777777" w:rsidR="00071099" w:rsidRPr="00D5105A" w:rsidRDefault="00071099" w:rsidP="0007109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 w:eastAsia="zh-CN"/>
        </w:rPr>
      </w:pPr>
      <w:proofErr w:type="spellStart"/>
      <w:r w:rsidRPr="00D5105A">
        <w:rPr>
          <w:rFonts w:ascii="Times New Roman" w:hAnsi="Times New Roman" w:cs="Times New Roman"/>
          <w:sz w:val="28"/>
          <w:szCs w:val="28"/>
          <w:lang w:val="en-US" w:eastAsia="zh-CN"/>
        </w:rPr>
        <w:t>với</w:t>
      </w:r>
      <w:proofErr w:type="spellEnd"/>
      <w:r w:rsidRPr="00D5105A"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r w:rsidRPr="00D5105A">
        <w:rPr>
          <w:rFonts w:ascii="Times New Roman" w:hAnsi="Times New Roman" w:cs="Times New Roman"/>
          <w:position w:val="-12"/>
          <w:sz w:val="28"/>
          <w:szCs w:val="28"/>
        </w:rPr>
        <w:object w:dxaOrig="300" w:dyaOrig="380" w14:anchorId="313A8B53">
          <v:shape id="_x0000_i1198" type="#_x0000_t75" style="width:15pt;height:18.75pt" o:ole="">
            <v:imagedata r:id="rId341" o:title=""/>
          </v:shape>
          <o:OLEObject Type="Embed" ProgID="Equation.DSMT4" ShapeID="_x0000_i1198" DrawAspect="Content" ObjectID="_1727965829" r:id="rId342"/>
        </w:object>
      </w:r>
      <w:r w:rsidRP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5105A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P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105A">
        <w:rPr>
          <w:rFonts w:ascii="Times New Roman" w:hAnsi="Times New Roman" w:cs="Times New Roman"/>
          <w:position w:val="-12"/>
          <w:sz w:val="28"/>
          <w:szCs w:val="28"/>
        </w:rPr>
        <w:object w:dxaOrig="300" w:dyaOrig="380" w14:anchorId="2DFFCDA3">
          <v:shape id="_x0000_i1199" type="#_x0000_t75" style="width:15pt;height:18.75pt" o:ole="">
            <v:imagedata r:id="rId343" o:title=""/>
          </v:shape>
          <o:OLEObject Type="Embed" ProgID="Equation.DSMT4" ShapeID="_x0000_i1199" DrawAspect="Content" ObjectID="_1727965830" r:id="rId344"/>
        </w:object>
      </w:r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là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những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yêu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roll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pitch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quỹ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ạo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bay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drone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thay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ổi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chương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bày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5268B78" w14:textId="77777777" w:rsidR="003E3024" w:rsidRDefault="00433619" w:rsidP="004336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ỉnh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sai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lệch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ề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ọa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độ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ro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mặt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phẳ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ga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ức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r w:rsidRPr="00433619">
        <w:rPr>
          <w:rFonts w:ascii="Times New Roman" w:hAnsi="Times New Roman" w:cs="Times New Roman"/>
          <w:position w:val="-16"/>
          <w:sz w:val="28"/>
          <w:szCs w:val="28"/>
        </w:rPr>
        <w:object w:dxaOrig="780" w:dyaOrig="420" w14:anchorId="4980C1ED">
          <v:shape id="_x0000_i1200" type="#_x0000_t75" style="width:39pt;height:21pt" o:ole="">
            <v:imagedata r:id="rId345" o:title=""/>
          </v:shape>
          <o:OLEObject Type="Embed" ProgID="Equation.DSMT4" ShapeID="_x0000_i1200" DrawAspect="Content" ObjectID="_1727965831" r:id="rId346"/>
        </w:object>
      </w:r>
      <w:r w:rsidRPr="0043361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433619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Pr="0043361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3619">
        <w:rPr>
          <w:rFonts w:ascii="Times New Roman" w:hAnsi="Times New Roman" w:cs="Times New Roman"/>
          <w:position w:val="-16"/>
          <w:sz w:val="28"/>
          <w:szCs w:val="28"/>
        </w:rPr>
        <w:object w:dxaOrig="760" w:dyaOrig="420" w14:anchorId="6B9C8786">
          <v:shape id="_x0000_i1201" type="#_x0000_t75" style="width:37.5pt;height:21pt" o:ole="">
            <v:imagedata r:id="rId347" o:title=""/>
          </v:shape>
          <o:OLEObject Type="Embed" ProgID="Equation.DSMT4" ShapeID="_x0000_i1201" DrawAspect="Content" ObjectID="_1727965832" r:id="rId348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378DF"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 w:rsidR="005378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378DF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5378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378DF"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105A" w:rsidRPr="00D5105A">
        <w:rPr>
          <w:rFonts w:ascii="Times New Roman" w:hAnsi="Times New Roman" w:cs="Times New Roman"/>
          <w:position w:val="-12"/>
          <w:sz w:val="28"/>
          <w:szCs w:val="28"/>
        </w:rPr>
        <w:object w:dxaOrig="300" w:dyaOrig="380" w14:anchorId="6F080521">
          <v:shape id="_x0000_i1202" type="#_x0000_t75" style="width:15pt;height:18.75pt" o:ole="">
            <v:imagedata r:id="rId341" o:title=""/>
          </v:shape>
          <o:OLEObject Type="Embed" ProgID="Equation.DSMT4" ShapeID="_x0000_i1202" DrawAspect="Content" ObjectID="_1727965833" r:id="rId349"/>
        </w:object>
      </w:r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D5105A" w:rsidRP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105A" w:rsidRPr="00D5105A">
        <w:rPr>
          <w:rFonts w:ascii="Times New Roman" w:hAnsi="Times New Roman" w:cs="Times New Roman"/>
          <w:position w:val="-12"/>
          <w:sz w:val="28"/>
          <w:szCs w:val="28"/>
        </w:rPr>
        <w:object w:dxaOrig="300" w:dyaOrig="380" w14:anchorId="21B9C118">
          <v:shape id="_x0000_i1203" type="#_x0000_t75" style="width:15pt;height:18.75pt" o:ole="">
            <v:imagedata r:id="rId343" o:title=""/>
          </v:shape>
          <o:OLEObject Type="Embed" ProgID="Equation.DSMT4" ShapeID="_x0000_i1203" DrawAspect="Content" ObjectID="_1727965834" r:id="rId350"/>
        </w:object>
      </w:r>
      <w:r w:rsidR="005378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378DF">
        <w:rPr>
          <w:rFonts w:ascii="Times New Roman" w:hAnsi="Times New Roman" w:cs="Times New Roman"/>
          <w:sz w:val="28"/>
          <w:szCs w:val="28"/>
          <w:lang w:val="en-US"/>
        </w:rPr>
        <w:t>tương</w:t>
      </w:r>
      <w:proofErr w:type="spellEnd"/>
      <w:r w:rsidR="005378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378DF">
        <w:rPr>
          <w:rFonts w:ascii="Times New Roman" w:hAnsi="Times New Roman" w:cs="Times New Roman"/>
          <w:sz w:val="28"/>
          <w:szCs w:val="28"/>
          <w:lang w:val="en-US"/>
        </w:rPr>
        <w:t>ứng</w:t>
      </w:r>
      <w:proofErr w:type="spellEnd"/>
      <w:r w:rsidR="00AB7A01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làm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sử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dụng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thêm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2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PID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D5105A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D5105A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2C16BF7" w14:textId="77777777" w:rsidR="00D5105A" w:rsidRDefault="00D5105A" w:rsidP="00D5105A">
      <w:pPr>
        <w:spacing w:line="360" w:lineRule="auto"/>
        <w:ind w:firstLine="212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105A">
        <w:rPr>
          <w:position w:val="-86"/>
        </w:rPr>
        <w:object w:dxaOrig="4239" w:dyaOrig="1860" w14:anchorId="6E31842B">
          <v:shape id="_x0000_i1204" type="#_x0000_t75" style="width:211.5pt;height:93pt" o:ole="">
            <v:imagedata r:id="rId351" o:title=""/>
          </v:shape>
          <o:OLEObject Type="Embed" ProgID="Equation.DSMT4" ShapeID="_x0000_i1204" DrawAspect="Content" ObjectID="_1727965835" r:id="rId352"/>
        </w:object>
      </w:r>
      <w:r w:rsidRPr="00781B49">
        <w:rPr>
          <w:lang w:val="en-US"/>
        </w:rPr>
        <w:tab/>
      </w:r>
      <w:r w:rsidRPr="00781B49">
        <w:rPr>
          <w:lang w:val="en-US"/>
        </w:rPr>
        <w:tab/>
      </w:r>
      <w:r w:rsidRPr="00781B49">
        <w:rPr>
          <w:lang w:val="en-US"/>
        </w:rPr>
        <w:tab/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r w:rsidRPr="00D5105A">
        <w:rPr>
          <w:rFonts w:ascii="Times New Roman" w:hAnsi="Times New Roman" w:cs="Times New Roman"/>
          <w:sz w:val="28"/>
          <w:szCs w:val="28"/>
          <w:lang w:val="en-US"/>
        </w:rPr>
        <w:t>(40)</w:t>
      </w:r>
    </w:p>
    <w:p w14:paraId="21578F64" w14:textId="77777777" w:rsidR="00D5105A" w:rsidRPr="00781B49" w:rsidRDefault="00D5105A" w:rsidP="00D510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81B49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bổ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6196">
        <w:rPr>
          <w:rFonts w:ascii="Times New Roman" w:hAnsi="Times New Roman" w:cs="Times New Roman"/>
          <w:sz w:val="28"/>
          <w:szCs w:val="28"/>
          <w:lang w:val="en-US"/>
        </w:rPr>
        <w:t>sung</w:t>
      </w:r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 w:rsidR="005D6196"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tọa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5105A">
        <w:rPr>
          <w:rFonts w:ascii="Times New Roman" w:hAnsi="Times New Roman" w:cs="Times New Roman"/>
          <w:sz w:val="28"/>
          <w:szCs w:val="28"/>
          <w:lang w:val="en-US"/>
        </w:rPr>
        <w:t>ấ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D6196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ú</w:t>
      </w:r>
      <w:r w:rsidRPr="005D6196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D6196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57F2">
        <w:rPr>
          <w:rFonts w:ascii="Times New Roman" w:hAnsi="Times New Roman" w:cs="Times New Roman"/>
          <w:sz w:val="28"/>
          <w:szCs w:val="28"/>
          <w:lang w:val="en-US"/>
        </w:rPr>
        <w:t>thuật</w:t>
      </w:r>
      <w:proofErr w:type="spellEnd"/>
      <w:r w:rsidR="00FD57F2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FD57F2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="00FD57F2" w:rsidRPr="00781B49">
        <w:rPr>
          <w:rFonts w:ascii="Times New Roman" w:hAnsi="Times New Roman" w:cs="Times New Roman"/>
          <w:sz w:val="28"/>
          <w:szCs w:val="28"/>
          <w:lang w:val="en-US"/>
        </w:rPr>
        <w:t>á</w:t>
      </w:r>
      <w:r w:rsidR="00FD57F2"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81B49">
        <w:rPr>
          <w:rFonts w:ascii="Times New Roman" w:hAnsi="Times New Roman" w:cs="Times New Roman"/>
          <w:sz w:val="28"/>
          <w:szCs w:val="28"/>
          <w:lang w:val="en-US"/>
        </w:rPr>
        <w:t>đ</w:t>
      </w:r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 w:rsidR="005D6196"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="006529DF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6529DF">
        <w:rPr>
          <w:rFonts w:ascii="Times New Roman" w:hAnsi="Times New Roman" w:cs="Times New Roman"/>
          <w:sz w:val="28"/>
          <w:szCs w:val="28"/>
          <w:lang w:val="en-US"/>
        </w:rPr>
        <w:t>vẽ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>ư</w:t>
      </w:r>
      <w:r w:rsidR="005D6196">
        <w:rPr>
          <w:rFonts w:ascii="Times New Roman" w:hAnsi="Times New Roman" w:cs="Times New Roman"/>
          <w:sz w:val="28"/>
          <w:szCs w:val="28"/>
          <w:lang w:val="en-US"/>
        </w:rPr>
        <w:t>ới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>đâ</w:t>
      </w:r>
      <w:r w:rsidR="005D6196">
        <w:rPr>
          <w:rFonts w:ascii="Times New Roman" w:hAnsi="Times New Roman" w:cs="Times New Roman"/>
          <w:sz w:val="28"/>
          <w:szCs w:val="28"/>
          <w:lang w:val="en-US"/>
        </w:rPr>
        <w:t>y</w:t>
      </w:r>
      <w:proofErr w:type="spellEnd"/>
      <w:r w:rsidR="005D6196" w:rsidRPr="00781B4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724ACB2" w14:textId="77777777" w:rsidR="00D5105A" w:rsidRDefault="00781B49" w:rsidP="00D5105A">
      <w:pPr>
        <w:spacing w:line="360" w:lineRule="auto"/>
        <w:jc w:val="both"/>
      </w:pPr>
      <w:r>
        <w:object w:dxaOrig="11870" w:dyaOrig="4649" w14:anchorId="7CA84646">
          <v:shape id="_x0000_i1205" type="#_x0000_t75" style="width:468pt;height:183pt" o:ole="">
            <v:imagedata r:id="rId353" o:title=""/>
          </v:shape>
          <o:OLEObject Type="Embed" ProgID="Visio.Drawing.11" ShapeID="_x0000_i1205" DrawAspect="Content" ObjectID="_1727965836" r:id="rId354"/>
        </w:object>
      </w:r>
    </w:p>
    <w:p w14:paraId="1501F971" w14:textId="77777777" w:rsidR="00FD57F2" w:rsidRPr="00F57975" w:rsidRDefault="00FD57F2" w:rsidP="00FD57F2">
      <w:pPr>
        <w:pStyle w:val="ListParagraph"/>
        <w:spacing w:line="360" w:lineRule="auto"/>
        <w:ind w:left="708" w:hanging="708"/>
        <w:jc w:val="center"/>
        <w:rPr>
          <w:lang w:eastAsia="zh-CN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H</w:t>
      </w:r>
      <w:r w:rsidRPr="00F57975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F57975">
        <w:rPr>
          <w:rFonts w:ascii="Times New Roman" w:hAnsi="Times New Roman" w:cs="Times New Roman"/>
          <w:sz w:val="28"/>
          <w:szCs w:val="28"/>
        </w:rPr>
        <w:t xml:space="preserve"> </w:t>
      </w:r>
      <w:r w:rsidRPr="00FD57F2">
        <w:rPr>
          <w:rFonts w:ascii="Times New Roman" w:hAnsi="Times New Roman" w:cs="Times New Roman"/>
          <w:sz w:val="28"/>
          <w:szCs w:val="28"/>
        </w:rPr>
        <w:t>4</w:t>
      </w:r>
      <w:r w:rsidRPr="00F5797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F57975">
        <w:rPr>
          <w:rFonts w:ascii="Times New Roman" w:hAnsi="Times New Roman" w:cs="Times New Roman"/>
          <w:sz w:val="28"/>
          <w:szCs w:val="28"/>
        </w:rPr>
        <w:t>ơ đ</w:t>
      </w:r>
      <w:r>
        <w:rPr>
          <w:rFonts w:ascii="Times New Roman" w:hAnsi="Times New Roman" w:cs="Times New Roman"/>
          <w:sz w:val="28"/>
          <w:szCs w:val="28"/>
          <w:lang w:val="en-US"/>
        </w:rPr>
        <w:t>ồ</w:t>
      </w:r>
      <w:r w:rsidRPr="00F5797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ấu</w:t>
      </w:r>
      <w:proofErr w:type="spellEnd"/>
      <w:r w:rsidRPr="00FD57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ạo</w:t>
      </w:r>
      <w:proofErr w:type="spellEnd"/>
      <w:r w:rsidRPr="00FD57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FD57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ật</w:t>
      </w:r>
      <w:proofErr w:type="spellEnd"/>
      <w:r w:rsidRPr="00FD57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FD57F2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D57F2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ều</w:t>
      </w:r>
      <w:proofErr w:type="spellEnd"/>
      <w:r w:rsidRPr="00FD57F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</w:p>
    <w:p w14:paraId="07CB1030" w14:textId="77777777" w:rsidR="00FD57F2" w:rsidRPr="005378DF" w:rsidRDefault="005378DF" w:rsidP="00D510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r w:rsidRPr="005378DF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378DF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proofErr w:type="gramEnd"/>
      <w:r w:rsidRPr="005378DF">
        <w:rPr>
          <w:rFonts w:ascii="Times New Roman" w:hAnsi="Times New Roman" w:cs="Times New Roman"/>
          <w:sz w:val="28"/>
          <w:szCs w:val="28"/>
        </w:rPr>
        <w:t xml:space="preserve"> 4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5378DF">
        <w:rPr>
          <w:rFonts w:ascii="Times New Roman" w:hAnsi="Times New Roman" w:cs="Times New Roman"/>
          <w:sz w:val="28"/>
          <w:szCs w:val="28"/>
        </w:rPr>
        <w:t>è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ấu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378DF">
        <w:rPr>
          <w:rFonts w:ascii="Times New Roman" w:hAnsi="Times New Roman" w:cs="Times New Roman"/>
          <w:sz w:val="28"/>
          <w:szCs w:val="28"/>
        </w:rPr>
        <w:t xml:space="preserve">ũ (^)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378DF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á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đ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5378DF">
        <w:rPr>
          <w:rFonts w:ascii="Times New Roman" w:hAnsi="Times New Roman" w:cs="Times New Roman"/>
          <w:sz w:val="28"/>
          <w:szCs w:val="28"/>
        </w:rPr>
        <w:t xml:space="preserve"> đ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ởi hệ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ống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đ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378DF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5378DF">
        <w:rPr>
          <w:rFonts w:ascii="Times New Roman" w:hAnsi="Times New Roman" w:cs="Times New Roman"/>
          <w:sz w:val="28"/>
          <w:szCs w:val="28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378DF">
        <w:rPr>
          <w:rFonts w:ascii="Times New Roman" w:hAnsi="Times New Roman" w:cs="Times New Roman"/>
          <w:sz w:val="28"/>
          <w:szCs w:val="28"/>
        </w:rPr>
        <w:t>í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5378DF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5378D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am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ố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5378DF">
        <w:rPr>
          <w:rFonts w:ascii="Times New Roman" w:hAnsi="Times New Roman" w:cs="Times New Roman"/>
          <w:sz w:val="28"/>
          <w:szCs w:val="28"/>
        </w:rPr>
        <w:t>è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5378DF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378DF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5378DF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á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ng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uốn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>ú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5378D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ốn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đ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</w:rPr>
        <w:t xml:space="preserve">ập trình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5378DF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ớc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5378DF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y</w:t>
      </w:r>
      <w:r w:rsidRPr="005378DF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Block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ANSFORM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ao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ồm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ật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5378DF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378DF">
        <w:rPr>
          <w:rFonts w:ascii="Times New Roman" w:hAnsi="Times New Roman" w:cs="Times New Roman"/>
          <w:sz w:val="28"/>
          <w:szCs w:val="28"/>
        </w:rPr>
        <w:t xml:space="preserve"> 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nvert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ững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378DF">
        <w:rPr>
          <w:rFonts w:ascii="Times New Roman" w:hAnsi="Times New Roman" w:cs="Times New Roman"/>
          <w:sz w:val="28"/>
          <w:szCs w:val="28"/>
        </w:rPr>
        <w:t>í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ầu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ộ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D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ang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ung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SC</w:t>
      </w:r>
      <w:r w:rsidR="00BC6216" w:rsidRPr="00BC6216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BC6216"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="00BC6216" w:rsidRPr="00BC621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C6216">
        <w:rPr>
          <w:rFonts w:ascii="Times New Roman" w:hAnsi="Times New Roman" w:cs="Times New Roman"/>
          <w:sz w:val="28"/>
          <w:szCs w:val="28"/>
          <w:lang w:val="en-US"/>
        </w:rPr>
        <w:t>phần</w:t>
      </w:r>
      <w:proofErr w:type="spellEnd"/>
      <w:r w:rsidR="00BC6216" w:rsidRPr="00BC6216">
        <w:rPr>
          <w:rFonts w:ascii="Times New Roman" w:hAnsi="Times New Roman" w:cs="Times New Roman"/>
          <w:sz w:val="28"/>
          <w:szCs w:val="28"/>
        </w:rPr>
        <w:t xml:space="preserve"> </w:t>
      </w:r>
      <w:r w:rsidR="00BC6216" w:rsidRPr="00DC1CDE">
        <w:rPr>
          <w:rFonts w:ascii="Times New Roman" w:hAnsi="Times New Roman" w:cs="Times New Roman"/>
          <w:sz w:val="28"/>
          <w:szCs w:val="28"/>
        </w:rPr>
        <w:t>…)</w:t>
      </w:r>
      <w:r w:rsidRPr="005378DF">
        <w:rPr>
          <w:rFonts w:ascii="Times New Roman" w:hAnsi="Times New Roman" w:cs="Times New Roman"/>
          <w:sz w:val="28"/>
          <w:szCs w:val="28"/>
        </w:rPr>
        <w:t>.</w:t>
      </w:r>
    </w:p>
    <w:p w14:paraId="1438B464" w14:textId="77777777" w:rsidR="00D5105A" w:rsidRPr="00D51B91" w:rsidRDefault="005378DF" w:rsidP="0043361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>ư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ự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ư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PID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regulator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kh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>, đ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ể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ó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ể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>ì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m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ra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bộ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am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số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rong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(40)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>ú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a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phải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iết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lập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mối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li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>ê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hệ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phụ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uộc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 w:rsidR="003B7EB1"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Pr="005378DF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Pr="00433619">
        <w:rPr>
          <w:rFonts w:ascii="Times New Roman" w:hAnsi="Times New Roman" w:cs="Times New Roman"/>
          <w:position w:val="-16"/>
          <w:sz w:val="28"/>
          <w:szCs w:val="28"/>
        </w:rPr>
        <w:object w:dxaOrig="780" w:dyaOrig="420" w14:anchorId="5E9CF7EB">
          <v:shape id="_x0000_i1206" type="#_x0000_t75" style="width:39pt;height:21pt" o:ole="">
            <v:imagedata r:id="rId345" o:title=""/>
          </v:shape>
          <o:OLEObject Type="Embed" ProgID="Equation.DSMT4" ShapeID="_x0000_i1206" DrawAspect="Content" ObjectID="_1727965837" r:id="rId355"/>
        </w:objec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 w:rsidRPr="00433619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5378DF">
        <w:rPr>
          <w:rFonts w:ascii="Times New Roman" w:hAnsi="Times New Roman" w:cs="Times New Roman"/>
          <w:sz w:val="28"/>
          <w:szCs w:val="28"/>
        </w:rPr>
        <w:t>à</w:t>
      </w:r>
      <w:r w:rsidR="003B7EB1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3B7EB1" w:rsidRPr="003B7EB1">
        <w:rPr>
          <w:rFonts w:ascii="Times New Roman" w:hAnsi="Times New Roman" w:cs="Times New Roman"/>
          <w:sz w:val="28"/>
          <w:szCs w:val="28"/>
        </w:rPr>
        <w:t xml:space="preserve"> </w:t>
      </w:r>
      <w:r w:rsidR="003B7EB1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3B7EB1" w:rsidRPr="003B7EB1">
        <w:rPr>
          <w:rFonts w:ascii="Times New Roman" w:hAnsi="Times New Roman" w:cs="Times New Roman"/>
          <w:sz w:val="28"/>
          <w:szCs w:val="28"/>
        </w:rPr>
        <w:t>ó</w:t>
      </w:r>
      <w:r w:rsidR="003B7EB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B7EB1" w:rsidRPr="003B7EB1">
        <w:rPr>
          <w:rFonts w:ascii="Times New Roman" w:hAnsi="Times New Roman" w:cs="Times New Roman"/>
          <w:sz w:val="28"/>
          <w:szCs w:val="28"/>
        </w:rPr>
        <w:t xml:space="preserve"> </w:t>
      </w:r>
      <w:r w:rsidR="003B7EB1">
        <w:rPr>
          <w:rFonts w:ascii="Times New Roman" w:hAnsi="Times New Roman" w:cs="Times New Roman"/>
          <w:sz w:val="28"/>
          <w:szCs w:val="28"/>
          <w:lang w:val="en-US"/>
        </w:rPr>
        <w:t>pitch</w:t>
      </w:r>
      <w:r w:rsidR="003B7EB1" w:rsidRPr="003B7EB1">
        <w:rPr>
          <w:rFonts w:ascii="Times New Roman" w:hAnsi="Times New Roman" w:cs="Times New Roman"/>
          <w:sz w:val="28"/>
          <w:szCs w:val="28"/>
        </w:rPr>
        <w:t xml:space="preserve"> </w:t>
      </w:r>
      <w:r w:rsidR="003B7EB1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3B7EB1" w:rsidRPr="003B7EB1">
        <w:rPr>
          <w:rFonts w:ascii="Times New Roman" w:hAnsi="Times New Roman" w:cs="Times New Roman"/>
          <w:sz w:val="28"/>
          <w:szCs w:val="28"/>
        </w:rPr>
        <w:t>à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 w:rsidRPr="00433619">
        <w:rPr>
          <w:rFonts w:ascii="Times New Roman" w:hAnsi="Times New Roman" w:cs="Times New Roman"/>
          <w:position w:val="-16"/>
          <w:sz w:val="28"/>
          <w:szCs w:val="28"/>
        </w:rPr>
        <w:object w:dxaOrig="760" w:dyaOrig="420" w14:anchorId="46DFE264">
          <v:shape id="_x0000_i1207" type="#_x0000_t75" style="width:37.5pt;height:21pt" o:ole="">
            <v:imagedata r:id="rId347" o:title=""/>
          </v:shape>
          <o:OLEObject Type="Embed" ProgID="Equation.DSMT4" ShapeID="_x0000_i1207" DrawAspect="Content" ObjectID="_1727965838" r:id="rId356"/>
        </w:objec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5378DF">
        <w:rPr>
          <w:rFonts w:ascii="Times New Roman" w:hAnsi="Times New Roman" w:cs="Times New Roman"/>
          <w:sz w:val="28"/>
          <w:szCs w:val="28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5378DF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378D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ll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proofErr w:type="spellStart"/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ức</w:t>
      </w:r>
      <w:proofErr w:type="spellEnd"/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 xml:space="preserve">à 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>á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>à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m</w:t>
      </w:r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ruyền</w:t>
      </w:r>
      <w:proofErr w:type="spellEnd"/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="00115664"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au</w:t>
      </w:r>
      <w:proofErr w:type="spellEnd"/>
      <w:r w:rsidR="00115664" w:rsidRPr="00D51B91">
        <w:rPr>
          <w:rFonts w:ascii="Times New Roman" w:hAnsi="Times New Roman" w:cs="Times New Roman"/>
          <w:sz w:val="28"/>
          <w:szCs w:val="28"/>
          <w:highlight w:val="yellow"/>
        </w:rPr>
        <w:t>:</w:t>
      </w:r>
    </w:p>
    <w:p w14:paraId="5E6D2795" w14:textId="77777777" w:rsidR="00115664" w:rsidRPr="00115664" w:rsidRDefault="00115664" w:rsidP="00115664">
      <w:pPr>
        <w:spacing w:line="360" w:lineRule="auto"/>
        <w:ind w:left="2124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1B91">
        <w:rPr>
          <w:rFonts w:ascii="Times New Roman" w:hAnsi="Times New Roman" w:cs="Times New Roman"/>
          <w:position w:val="-32"/>
          <w:sz w:val="28"/>
          <w:szCs w:val="28"/>
          <w:highlight w:val="yellow"/>
        </w:rPr>
        <w:object w:dxaOrig="3379" w:dyaOrig="800" w14:anchorId="15FCDF03">
          <v:shape id="_x0000_i1208" type="#_x0000_t75" style="width:168.75pt;height:39.75pt" o:ole="">
            <v:imagedata r:id="rId357" o:title=""/>
          </v:shape>
          <o:OLEObject Type="Embed" ProgID="Equation.DSMT4" ShapeID="_x0000_i1208" DrawAspect="Content" ObjectID="_1727965839" r:id="rId358"/>
        </w:object>
      </w:r>
      <w:r w:rsidRPr="00D51B91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D51B91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D51B91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D51B91">
        <w:rPr>
          <w:rFonts w:ascii="Times New Roman" w:hAnsi="Times New Roman" w:cs="Times New Roman"/>
          <w:sz w:val="28"/>
          <w:szCs w:val="28"/>
          <w:highlight w:val="yellow"/>
        </w:rPr>
        <w:tab/>
      </w:r>
      <w:r w:rsidRPr="00D51B9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    (41)</w:t>
      </w:r>
    </w:p>
    <w:p w14:paraId="1C94755E" w14:textId="77777777" w:rsidR="003B7EB1" w:rsidRDefault="00781B49" w:rsidP="00B614B2">
      <w:pPr>
        <w:spacing w:line="360" w:lineRule="auto"/>
        <w:jc w:val="center"/>
      </w:pPr>
      <w:r>
        <w:object w:dxaOrig="6403" w:dyaOrig="3642" w14:anchorId="210430E9">
          <v:shape id="_x0000_i1209" type="#_x0000_t75" style="width:320.25pt;height:182.25pt" o:ole="">
            <v:imagedata r:id="rId359" o:title=""/>
          </v:shape>
          <o:OLEObject Type="Embed" ProgID="Visio.Drawing.11" ShapeID="_x0000_i1209" DrawAspect="Content" ObjectID="_1727965840" r:id="rId360"/>
        </w:object>
      </w:r>
    </w:p>
    <w:p w14:paraId="066762C1" w14:textId="77777777" w:rsidR="00A11352" w:rsidRPr="00A11352" w:rsidRDefault="00A11352" w:rsidP="00A11352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A11352">
        <w:rPr>
          <w:rFonts w:ascii="Times New Roman" w:hAnsi="Times New Roman" w:cs="Times New Roman"/>
          <w:sz w:val="28"/>
          <w:szCs w:val="28"/>
        </w:rPr>
        <w:tab/>
      </w:r>
      <w:r w:rsidRPr="00A11352">
        <w:rPr>
          <w:rFonts w:ascii="Times New Roman" w:hAnsi="Times New Roman" w:cs="Times New Roman"/>
          <w:sz w:val="28"/>
          <w:szCs w:val="28"/>
        </w:rPr>
        <w:tab/>
      </w:r>
      <w:r w:rsidRPr="00A11352">
        <w:rPr>
          <w:rFonts w:ascii="Times New Roman" w:hAnsi="Times New Roman" w:cs="Times New Roman"/>
          <w:sz w:val="28"/>
          <w:szCs w:val="28"/>
        </w:rPr>
        <w:tab/>
        <w:t>а)</w:t>
      </w:r>
      <w:r w:rsidRPr="00A11352">
        <w:rPr>
          <w:rFonts w:ascii="Times New Roman" w:hAnsi="Times New Roman" w:cs="Times New Roman"/>
          <w:sz w:val="28"/>
          <w:szCs w:val="28"/>
        </w:rPr>
        <w:tab/>
      </w:r>
      <w:r w:rsidRPr="00A11352">
        <w:rPr>
          <w:rFonts w:ascii="Times New Roman" w:hAnsi="Times New Roman" w:cs="Times New Roman"/>
          <w:sz w:val="28"/>
          <w:szCs w:val="28"/>
        </w:rPr>
        <w:tab/>
      </w:r>
      <w:r w:rsidRPr="00A11352">
        <w:rPr>
          <w:rFonts w:ascii="Times New Roman" w:hAnsi="Times New Roman" w:cs="Times New Roman"/>
          <w:sz w:val="28"/>
          <w:szCs w:val="28"/>
        </w:rPr>
        <w:tab/>
      </w:r>
      <w:r w:rsidRPr="00A11352">
        <w:rPr>
          <w:rFonts w:ascii="Times New Roman" w:hAnsi="Times New Roman" w:cs="Times New Roman"/>
          <w:sz w:val="28"/>
          <w:szCs w:val="28"/>
        </w:rPr>
        <w:tab/>
      </w:r>
      <w:r w:rsidRPr="00A11352">
        <w:rPr>
          <w:rFonts w:ascii="Times New Roman" w:hAnsi="Times New Roman" w:cs="Times New Roman"/>
          <w:sz w:val="28"/>
          <w:szCs w:val="28"/>
        </w:rPr>
        <w:tab/>
      </w:r>
      <w:r w:rsidRPr="00A11352">
        <w:rPr>
          <w:rFonts w:ascii="Times New Roman" w:hAnsi="Times New Roman" w:cs="Times New Roman"/>
          <w:sz w:val="28"/>
          <w:szCs w:val="28"/>
          <w:lang w:val="en-US" w:eastAsia="zh-CN"/>
        </w:rPr>
        <w:t>b</w:t>
      </w:r>
      <w:r w:rsidRPr="00A11352">
        <w:rPr>
          <w:rFonts w:ascii="Times New Roman" w:hAnsi="Times New Roman" w:cs="Times New Roman"/>
          <w:sz w:val="28"/>
          <w:szCs w:val="28"/>
        </w:rPr>
        <w:t>)</w:t>
      </w:r>
    </w:p>
    <w:p w14:paraId="47444427" w14:textId="77777777" w:rsidR="00115664" w:rsidRPr="00781B49" w:rsidRDefault="00115664" w:rsidP="00115664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57975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F57975">
        <w:rPr>
          <w:rFonts w:ascii="Times New Roman" w:hAnsi="Times New Roman" w:cs="Times New Roman"/>
          <w:sz w:val="28"/>
          <w:szCs w:val="28"/>
        </w:rPr>
        <w:t xml:space="preserve"> </w:t>
      </w:r>
      <w:r w:rsidRPr="00FD57F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</w:t>
      </w:r>
      <w:r w:rsidRPr="00115664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115664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tch</w:t>
      </w:r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15664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115664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156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ll</w:t>
      </w:r>
    </w:p>
    <w:p w14:paraId="20F7754B" w14:textId="77777777" w:rsidR="00115664" w:rsidRPr="00781B49" w:rsidRDefault="00115664" w:rsidP="0011566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4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u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ố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ạ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>. Đ</w:t>
      </w:r>
      <w:r>
        <w:rPr>
          <w:rFonts w:ascii="Times New Roman" w:hAnsi="Times New Roman" w:cs="Times New Roman"/>
          <w:sz w:val="28"/>
          <w:szCs w:val="28"/>
          <w:lang w:val="en-US"/>
        </w:rPr>
        <w:t>ể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1B49">
        <w:rPr>
          <w:rFonts w:ascii="Times New Roman" w:hAnsi="Times New Roman" w:cs="Times New Roman"/>
          <w:sz w:val="28"/>
          <w:szCs w:val="28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á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uyề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(41)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ã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em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81B49">
        <w:rPr>
          <w:rFonts w:ascii="Times New Roman" w:hAnsi="Times New Roman" w:cs="Times New Roman"/>
          <w:sz w:val="28"/>
          <w:szCs w:val="28"/>
        </w:rPr>
        <w:t>é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ri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>ê</w:t>
      </w:r>
      <w:r w:rsidR="00A11352">
        <w:rPr>
          <w:rFonts w:ascii="Times New Roman" w:hAnsi="Times New Roman" w:cs="Times New Roman"/>
          <w:sz w:val="28"/>
          <w:szCs w:val="28"/>
          <w:lang w:val="en-US"/>
        </w:rPr>
        <w:t>ng</w:t>
      </w:r>
      <w:r w:rsidR="00A11352"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 </w:t>
      </w:r>
      <w:r w:rsidR="00A11352"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="00A11352"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từng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 </w:t>
      </w:r>
      <w:r w:rsidR="00A11352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A11352"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1135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 </w:t>
      </w:r>
      <w:r w:rsidR="00A11352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A11352" w:rsidRPr="00781B49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 w:rsidR="00A11352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A1135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="00A11352" w:rsidRPr="00781B4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05B9204" w14:textId="77777777" w:rsidR="00A11352" w:rsidRPr="00781B49" w:rsidRDefault="00A11352" w:rsidP="00115664">
      <w:pPr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Ở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uy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ất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ớ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Tro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ờ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>à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ổ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4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ơ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ằ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ớ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81B49">
        <w:rPr>
          <w:rFonts w:ascii="Times New Roman" w:hAnsi="Times New Roman" w:cs="Times New Roman"/>
          <w:sz w:val="28"/>
          <w:szCs w:val="28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Ph</w:t>
      </w:r>
      <w:r w:rsidRPr="00781B49">
        <w:rPr>
          <w:rFonts w:ascii="Times New Roman" w:hAnsi="Times New Roman" w:cs="Times New Roman"/>
          <w:sz w:val="28"/>
          <w:szCs w:val="28"/>
        </w:rPr>
        <w:t>ươ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781B49">
        <w:rPr>
          <w:rFonts w:ascii="Times New Roman" w:hAnsi="Times New Roman" w:cs="Times New Roman"/>
          <w:sz w:val="28"/>
          <w:szCs w:val="28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ọ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781B49">
        <w:rPr>
          <w:rFonts w:ascii="Times New Roman" w:hAnsi="Times New Roman" w:cs="Times New Roman"/>
          <w:sz w:val="28"/>
          <w:szCs w:val="28"/>
        </w:rPr>
        <w:t>â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one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ó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:</w:t>
      </w:r>
    </w:p>
    <w:p w14:paraId="63FD8023" w14:textId="77777777" w:rsidR="00A11352" w:rsidRPr="00781B49" w:rsidRDefault="00A11352" w:rsidP="00A11352">
      <w:pPr>
        <w:spacing w:line="360" w:lineRule="auto"/>
        <w:ind w:left="2832" w:firstLine="708"/>
        <w:rPr>
          <w:rFonts w:ascii="Times New Roman" w:hAnsi="Times New Roman" w:cs="Times New Roman"/>
          <w:sz w:val="28"/>
          <w:szCs w:val="28"/>
        </w:rPr>
      </w:pPr>
      <w:r w:rsidRPr="00A11352">
        <w:rPr>
          <w:rFonts w:ascii="Times New Roman" w:hAnsi="Times New Roman" w:cs="Times New Roman"/>
          <w:position w:val="-36"/>
          <w:sz w:val="28"/>
          <w:szCs w:val="28"/>
          <w:lang w:val="en-US"/>
        </w:rPr>
        <w:object w:dxaOrig="1760" w:dyaOrig="859" w14:anchorId="38D524AD">
          <v:shape id="_x0000_i1210" type="#_x0000_t75" style="width:87.75pt;height:42.75pt" o:ole="">
            <v:imagedata r:id="rId361" o:title=""/>
          </v:shape>
          <o:OLEObject Type="Embed" ProgID="Equation.DSMT4" ShapeID="_x0000_i1210" DrawAspect="Content" ObjectID="_1727965841" r:id="rId362"/>
        </w:object>
      </w:r>
      <w:r w:rsidRPr="00781B49">
        <w:rPr>
          <w:rFonts w:ascii="Times New Roman" w:hAnsi="Times New Roman" w:cs="Times New Roman"/>
          <w:sz w:val="28"/>
          <w:szCs w:val="28"/>
        </w:rPr>
        <w:tab/>
      </w:r>
      <w:r w:rsidRPr="00781B49">
        <w:rPr>
          <w:rFonts w:ascii="Times New Roman" w:hAnsi="Times New Roman" w:cs="Times New Roman"/>
          <w:sz w:val="28"/>
          <w:szCs w:val="28"/>
        </w:rPr>
        <w:tab/>
      </w:r>
      <w:r w:rsidRPr="00781B49">
        <w:rPr>
          <w:rFonts w:ascii="Times New Roman" w:hAnsi="Times New Roman" w:cs="Times New Roman"/>
          <w:sz w:val="28"/>
          <w:szCs w:val="28"/>
        </w:rPr>
        <w:tab/>
      </w:r>
      <w:r w:rsidRPr="00781B49">
        <w:rPr>
          <w:rFonts w:ascii="Times New Roman" w:hAnsi="Times New Roman" w:cs="Times New Roman"/>
          <w:sz w:val="28"/>
          <w:szCs w:val="28"/>
        </w:rPr>
        <w:tab/>
      </w:r>
      <w:r w:rsidRPr="00781B49">
        <w:rPr>
          <w:rFonts w:ascii="Times New Roman" w:hAnsi="Times New Roman" w:cs="Times New Roman"/>
          <w:sz w:val="28"/>
          <w:szCs w:val="28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</w:rPr>
        <w:t xml:space="preserve">     </w:t>
      </w:r>
      <w:r w:rsidRPr="00781B49">
        <w:rPr>
          <w:rFonts w:ascii="Times New Roman" w:hAnsi="Times New Roman" w:cs="Times New Roman"/>
          <w:sz w:val="28"/>
          <w:szCs w:val="28"/>
        </w:rPr>
        <w:t>(42)</w:t>
      </w:r>
    </w:p>
    <w:p w14:paraId="0F29B302" w14:textId="77777777" w:rsidR="00A11352" w:rsidRPr="00781B49" w:rsidRDefault="00A11352" w:rsidP="00A1135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781B49">
        <w:rPr>
          <w:rFonts w:ascii="Times New Roman" w:hAnsi="Times New Roman" w:cs="Times New Roman"/>
          <w:sz w:val="28"/>
          <w:szCs w:val="28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đâ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>ú</w:t>
      </w:r>
      <w:r>
        <w:rPr>
          <w:rFonts w:ascii="Times New Roman" w:hAnsi="Times New Roman" w:cs="Times New Roman"/>
          <w:sz w:val="28"/>
          <w:szCs w:val="28"/>
          <w:lang w:val="en-US"/>
        </w:rPr>
        <w:t>ng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>ó đư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ợc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ối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</w:t>
      </w:r>
      <w:r w:rsidRPr="00781B49">
        <w:rPr>
          <w:rFonts w:ascii="Times New Roman" w:hAnsi="Times New Roman" w:cs="Times New Roman"/>
          <w:sz w:val="28"/>
          <w:szCs w:val="28"/>
        </w:rPr>
        <w:t>ê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ệ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ữa</w:t>
      </w:r>
      <w:proofErr w:type="spellEnd"/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g</w:t>
      </w:r>
      <w:proofErr w:type="spellEnd"/>
      <w:r w:rsidRPr="00781B49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781B49">
        <w:rPr>
          <w:rFonts w:ascii="Times New Roman" w:hAnsi="Times New Roman" w:cs="Times New Roman"/>
          <w:sz w:val="28"/>
          <w:szCs w:val="28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781B49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81B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tch</w:t>
      </w:r>
      <w:r w:rsidRPr="00781B49">
        <w:rPr>
          <w:rFonts w:ascii="Times New Roman" w:hAnsi="Times New Roman" w:cs="Times New Roman"/>
          <w:sz w:val="28"/>
          <w:szCs w:val="28"/>
        </w:rPr>
        <w:t>:</w:t>
      </w:r>
    </w:p>
    <w:p w14:paraId="4DC5039B" w14:textId="77777777" w:rsidR="00A11352" w:rsidRPr="00781B49" w:rsidRDefault="00D51B91" w:rsidP="00D51B91">
      <w:pPr>
        <w:spacing w:line="360" w:lineRule="auto"/>
        <w:ind w:left="2832" w:firstLine="708"/>
        <w:rPr>
          <w:rFonts w:ascii="Times New Roman" w:hAnsi="Times New Roman" w:cs="Times New Roman"/>
          <w:sz w:val="28"/>
          <w:szCs w:val="28"/>
          <w:lang w:eastAsia="zh-CN"/>
        </w:rPr>
      </w:pPr>
      <w:r w:rsidRPr="00D51B91">
        <w:rPr>
          <w:rFonts w:ascii="Times New Roman" w:hAnsi="Times New Roman" w:cs="Times New Roman"/>
          <w:position w:val="-16"/>
          <w:sz w:val="28"/>
          <w:szCs w:val="28"/>
          <w:lang w:val="en-US"/>
        </w:rPr>
        <w:object w:dxaOrig="1520" w:dyaOrig="420" w14:anchorId="63ECC601">
          <v:shape id="_x0000_i1211" type="#_x0000_t75" style="width:76.5pt;height:21pt" o:ole="">
            <v:imagedata r:id="rId363" o:title=""/>
          </v:shape>
          <o:OLEObject Type="Embed" ProgID="Equation.DSMT4" ShapeID="_x0000_i1211" DrawAspect="Content" ObjectID="_1727965842" r:id="rId364"/>
        </w:object>
      </w:r>
      <w:r w:rsidR="00B614B2" w:rsidRPr="00781B49">
        <w:rPr>
          <w:rFonts w:ascii="Times New Roman" w:hAnsi="Times New Roman" w:cs="Times New Roman"/>
          <w:sz w:val="28"/>
          <w:szCs w:val="28"/>
        </w:rPr>
        <w:tab/>
      </w:r>
      <w:r w:rsidR="00B614B2" w:rsidRPr="00781B49">
        <w:rPr>
          <w:rFonts w:ascii="Times New Roman" w:hAnsi="Times New Roman" w:cs="Times New Roman"/>
          <w:sz w:val="28"/>
          <w:szCs w:val="28"/>
        </w:rPr>
        <w:tab/>
      </w:r>
      <w:r w:rsidR="00B614B2" w:rsidRPr="00781B49">
        <w:rPr>
          <w:rFonts w:ascii="Times New Roman" w:hAnsi="Times New Roman" w:cs="Times New Roman"/>
          <w:sz w:val="28"/>
          <w:szCs w:val="28"/>
        </w:rPr>
        <w:tab/>
      </w:r>
      <w:r w:rsidR="00B614B2" w:rsidRPr="00781B49">
        <w:rPr>
          <w:rFonts w:ascii="Times New Roman" w:hAnsi="Times New Roman" w:cs="Times New Roman"/>
          <w:sz w:val="28"/>
          <w:szCs w:val="28"/>
        </w:rPr>
        <w:tab/>
      </w:r>
      <w:r w:rsidR="00B614B2" w:rsidRPr="00781B49">
        <w:rPr>
          <w:rFonts w:ascii="Times New Roman" w:hAnsi="Times New Roman" w:cs="Times New Roman"/>
          <w:sz w:val="28"/>
          <w:szCs w:val="28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</w:rPr>
        <w:t xml:space="preserve">     </w:t>
      </w:r>
      <w:r w:rsidR="00B614B2" w:rsidRPr="00781B49">
        <w:rPr>
          <w:rFonts w:ascii="Times New Roman" w:hAnsi="Times New Roman" w:cs="Times New Roman"/>
          <w:sz w:val="28"/>
          <w:szCs w:val="28"/>
        </w:rPr>
        <w:t>(43)</w:t>
      </w:r>
    </w:p>
    <w:p w14:paraId="1A282DC6" w14:textId="77777777" w:rsidR="00A11352" w:rsidRPr="00D51B91" w:rsidRDefault="00D51B91" w:rsidP="00D51B91">
      <w:pPr>
        <w:spacing w:line="360" w:lineRule="auto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D51B91">
        <w:rPr>
          <w:rFonts w:ascii="Times New Roman" w:hAnsi="Times New Roman" w:cs="Times New Roman"/>
          <w:sz w:val="28"/>
          <w:szCs w:val="28"/>
          <w:lang w:eastAsia="zh-CN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ợng</w:t>
      </w:r>
      <w:proofErr w:type="spellEnd"/>
      <w:r w:rsidRPr="00D51B91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ự</w:t>
      </w:r>
      <w:proofErr w:type="spellEnd"/>
      <w:r w:rsidRPr="00D51B91"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ừ</w:t>
      </w:r>
      <w:proofErr w:type="spellEnd"/>
      <w:r w:rsidRPr="00D51B91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h</w:t>
      </w:r>
      <w:r w:rsidRPr="00D51B91">
        <w:rPr>
          <w:rFonts w:ascii="Times New Roman" w:hAnsi="Times New Roman" w:cs="Times New Roman"/>
          <w:sz w:val="28"/>
          <w:szCs w:val="28"/>
          <w:lang w:eastAsia="zh-CN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D51B91">
        <w:rPr>
          <w:rFonts w:ascii="Times New Roman" w:hAnsi="Times New Roman" w:cs="Times New Roman"/>
          <w:sz w:val="28"/>
          <w:szCs w:val="28"/>
          <w:lang w:eastAsia="zh-CN"/>
        </w:rPr>
        <w:t xml:space="preserve"> 4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b</w:t>
      </w:r>
      <w:r w:rsidRPr="00D51B91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a</w:t>
      </w:r>
      <w:r w:rsidRPr="00D51B91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D51B91">
        <w:rPr>
          <w:rFonts w:ascii="Times New Roman" w:hAnsi="Times New Roman" w:cs="Times New Roman"/>
          <w:sz w:val="28"/>
          <w:szCs w:val="28"/>
          <w:lang w:eastAsia="zh-CN"/>
        </w:rPr>
        <w:t>ó:</w:t>
      </w:r>
    </w:p>
    <w:p w14:paraId="1270BDF4" w14:textId="77777777" w:rsidR="00D51B91" w:rsidRPr="00781B49" w:rsidRDefault="00D51B91" w:rsidP="00D51B9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ab/>
      </w:r>
      <w:r>
        <w:rPr>
          <w:rFonts w:ascii="Times New Roman" w:hAnsi="Times New Roman" w:cs="Times New Roman"/>
          <w:sz w:val="28"/>
          <w:szCs w:val="28"/>
          <w:lang w:eastAsia="zh-CN"/>
        </w:rPr>
        <w:tab/>
      </w:r>
      <w:r>
        <w:rPr>
          <w:rFonts w:ascii="Times New Roman" w:hAnsi="Times New Roman" w:cs="Times New Roman"/>
          <w:sz w:val="28"/>
          <w:szCs w:val="28"/>
          <w:lang w:eastAsia="zh-CN"/>
        </w:rPr>
        <w:tab/>
      </w:r>
      <w:r>
        <w:rPr>
          <w:rFonts w:ascii="Times New Roman" w:hAnsi="Times New Roman" w:cs="Times New Roman"/>
          <w:sz w:val="28"/>
          <w:szCs w:val="28"/>
          <w:lang w:eastAsia="zh-CN"/>
        </w:rPr>
        <w:tab/>
      </w:r>
      <w:r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B614B2" w:rsidRPr="00A7207A">
        <w:rPr>
          <w:position w:val="-16"/>
        </w:rPr>
        <w:object w:dxaOrig="1500" w:dyaOrig="420" w14:anchorId="0D75074F">
          <v:shape id="_x0000_i1212" type="#_x0000_t75" style="width:75pt;height:21pt" o:ole="">
            <v:imagedata r:id="rId365" o:title=""/>
          </v:shape>
          <o:OLEObject Type="Embed" ProgID="Equation.DSMT4" ShapeID="_x0000_i1212" DrawAspect="Content" ObjectID="_1727965843" r:id="rId366"/>
        </w:object>
      </w:r>
      <w:r w:rsidR="00B614B2">
        <w:tab/>
      </w:r>
      <w:r w:rsidR="00B614B2">
        <w:tab/>
      </w:r>
      <w:r w:rsidR="00B614B2">
        <w:tab/>
      </w:r>
      <w:r w:rsidR="00B614B2">
        <w:tab/>
      </w:r>
      <w:r w:rsidR="00B614B2" w:rsidRPr="00B614B2">
        <w:rPr>
          <w:rFonts w:ascii="Times New Roman" w:hAnsi="Times New Roman" w:cs="Times New Roman"/>
          <w:sz w:val="28"/>
          <w:szCs w:val="28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</w:rPr>
        <w:t xml:space="preserve">     </w:t>
      </w:r>
      <w:r w:rsidR="00B614B2" w:rsidRPr="00781B49">
        <w:rPr>
          <w:rFonts w:ascii="Times New Roman" w:hAnsi="Times New Roman" w:cs="Times New Roman"/>
          <w:sz w:val="28"/>
          <w:szCs w:val="28"/>
        </w:rPr>
        <w:t>(44)</w:t>
      </w:r>
    </w:p>
    <w:p w14:paraId="0A33F5E3" w14:textId="77777777" w:rsidR="001529B4" w:rsidRPr="00781B49" w:rsidRDefault="001529B4" w:rsidP="00D51B9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781B49">
        <w:rPr>
          <w:rFonts w:ascii="Times New Roman" w:hAnsi="Times New Roman" w:cs="Times New Roman"/>
          <w:b/>
          <w:sz w:val="28"/>
          <w:szCs w:val="28"/>
        </w:rPr>
        <w:t xml:space="preserve">2.4. 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Thuật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to</w:t>
      </w:r>
      <w:r w:rsidRPr="00781B49">
        <w:rPr>
          <w:rFonts w:ascii="Times New Roman" w:hAnsi="Times New Roman" w:cs="Times New Roman"/>
          <w:b/>
          <w:sz w:val="28"/>
          <w:szCs w:val="28"/>
        </w:rPr>
        <w:t>á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chuyển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đ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ổi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từ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đ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ầu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ra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của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PID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sang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duty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cicle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PWM</w:t>
      </w:r>
      <w:r w:rsidRPr="00781B49">
        <w:rPr>
          <w:rFonts w:ascii="Times New Roman" w:hAnsi="Times New Roman" w:cs="Times New Roman"/>
          <w:b/>
          <w:sz w:val="28"/>
          <w:szCs w:val="28"/>
        </w:rPr>
        <w:t xml:space="preserve">) </w:t>
      </w:r>
      <w:proofErr w:type="spellStart"/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cho</w:t>
      </w:r>
      <w:proofErr w:type="spellEnd"/>
      <w:r w:rsidRPr="00781B4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529B4">
        <w:rPr>
          <w:rFonts w:ascii="Times New Roman" w:hAnsi="Times New Roman" w:cs="Times New Roman"/>
          <w:b/>
          <w:sz w:val="28"/>
          <w:szCs w:val="28"/>
          <w:lang w:val="en-US"/>
        </w:rPr>
        <w:t>ESC</w:t>
      </w:r>
    </w:p>
    <w:p w14:paraId="066CBA71" w14:textId="77777777" w:rsidR="001529B4" w:rsidRPr="00781B49" w:rsidRDefault="001529B4" w:rsidP="00D51B91">
      <w:pPr>
        <w:spacing w:line="360" w:lineRule="auto"/>
        <w:rPr>
          <w:rFonts w:ascii="Times New Roman" w:hAnsi="Times New Roman" w:cs="Times New Roman"/>
          <w:sz w:val="28"/>
          <w:szCs w:val="28"/>
          <w:lang w:eastAsia="zh-CN"/>
        </w:rPr>
      </w:pPr>
      <w:r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heo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s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ơ đ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ồ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h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4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kế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quả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l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à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m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iệ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k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ê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l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í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hiệ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sa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>:</w:t>
      </w:r>
    </w:p>
    <w:p w14:paraId="143944A4" w14:textId="77777777" w:rsidR="001529B4" w:rsidRPr="00781B49" w:rsidRDefault="001529B4" w:rsidP="00D51B91">
      <w:pPr>
        <w:spacing w:line="360" w:lineRule="auto"/>
        <w:rPr>
          <w:rFonts w:ascii="Times New Roman" w:hAnsi="Times New Roman" w:cs="Times New Roman"/>
          <w:sz w:val="28"/>
          <w:szCs w:val="28"/>
          <w:lang w:eastAsia="zh-CN"/>
        </w:rPr>
      </w:pPr>
      <w:r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1529B4">
        <w:rPr>
          <w:rFonts w:ascii="Times New Roman" w:hAnsi="Times New Roman" w:cs="Times New Roman"/>
          <w:position w:val="-90"/>
          <w:sz w:val="28"/>
          <w:szCs w:val="28"/>
          <w:lang w:val="en-US" w:eastAsia="zh-CN"/>
        </w:rPr>
        <w:object w:dxaOrig="2420" w:dyaOrig="1939" w14:anchorId="5DA6073D">
          <v:shape id="_x0000_i1213" type="#_x0000_t75" style="width:121.5pt;height:96.75pt" o:ole="">
            <v:imagedata r:id="rId367" o:title=""/>
          </v:shape>
          <o:OLEObject Type="Embed" ProgID="Equation.DSMT4" ShapeID="_x0000_i1213" DrawAspect="Content" ObjectID="_1727965844" r:id="rId368"/>
        </w:objec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 w:rsidR="000C6182" w:rsidRPr="00781B49">
        <w:rPr>
          <w:rFonts w:ascii="Times New Roman" w:hAnsi="Times New Roman" w:cs="Times New Roman"/>
          <w:sz w:val="28"/>
          <w:szCs w:val="28"/>
          <w:lang w:eastAsia="zh-CN"/>
        </w:rPr>
        <w:tab/>
        <w:t xml:space="preserve">      (45)</w:t>
      </w:r>
    </w:p>
    <w:p w14:paraId="740AF4E8" w14:textId="77777777" w:rsidR="000C6182" w:rsidRPr="00781B49" w:rsidRDefault="000C6182" w:rsidP="00D51B91">
      <w:pPr>
        <w:spacing w:line="360" w:lineRule="auto"/>
        <w:rPr>
          <w:rFonts w:ascii="Times New Roman" w:hAnsi="Times New Roman" w:cs="Times New Roman"/>
          <w:sz w:val="28"/>
          <w:szCs w:val="28"/>
          <w:lang w:eastAsia="zh-CN"/>
        </w:rPr>
      </w:pPr>
      <w:r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ư đã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iế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ở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phầ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2,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í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hiệ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khi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(45)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ư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ứ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ớ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ổ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lự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â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4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ơ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v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à 3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momen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e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rụ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roll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pitch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v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à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yaw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ầ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ó đ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ể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iề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ỉ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drone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e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>ư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r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ì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bay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r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ư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ớ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í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hiệu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à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y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mộ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logi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ầ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phả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ư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ợ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uyển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ổ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>à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lự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â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o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ừ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ơ,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v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à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ừ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ó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dự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v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à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o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ặ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í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ủa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đ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ộ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ơ (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ù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với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>á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quạt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c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ó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ể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ì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m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ra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ì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hi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ê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u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xu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PWM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t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>ươ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ng</w:t>
      </w:r>
      <w:r w:rsidRPr="00781B49">
        <w:rPr>
          <w:rFonts w:ascii="Times New Roman" w:hAnsi="Times New Roman" w:cs="Times New Roman"/>
          <w:sz w:val="28"/>
          <w:szCs w:val="28"/>
          <w:lang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ứng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eastAsia="zh-CN"/>
        </w:rPr>
        <w:t>.</w:t>
      </w:r>
    </w:p>
    <w:p w14:paraId="6362645C" w14:textId="77777777" w:rsidR="000C6182" w:rsidRDefault="000C6182" w:rsidP="00D51B91">
      <w:pPr>
        <w:spacing w:line="360" w:lineRule="auto"/>
        <w:rPr>
          <w:rFonts w:ascii="Times New Roman" w:hAnsi="Times New Roman" w:cs="Times New Roman"/>
          <w:sz w:val="28"/>
          <w:szCs w:val="28"/>
          <w:lang w:val="en-US" w:eastAsia="zh-CN"/>
        </w:rPr>
      </w:pPr>
      <w:r w:rsidRPr="00781B49">
        <w:rPr>
          <w:rFonts w:ascii="Times New Roman" w:hAnsi="Times New Roman" w:cs="Times New Roman"/>
          <w:sz w:val="28"/>
          <w:szCs w:val="28"/>
          <w:lang w:eastAsia="zh-CN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ừ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ô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thức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(26)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zh-CN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 w:eastAsia="zh-CN"/>
        </w:rPr>
        <w:t>:</w:t>
      </w:r>
    </w:p>
    <w:p w14:paraId="50B115D5" w14:textId="77777777" w:rsidR="000C6182" w:rsidRDefault="000C6182" w:rsidP="000C6182">
      <w:pPr>
        <w:spacing w:line="360" w:lineRule="auto"/>
        <w:ind w:left="708"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0C6182">
        <w:rPr>
          <w:position w:val="-144"/>
        </w:rPr>
        <w:object w:dxaOrig="6200" w:dyaOrig="3019" w14:anchorId="45708913">
          <v:shape id="_x0000_i1214" type="#_x0000_t75" style="width:309.75pt;height:150.75pt" o:ole="">
            <v:imagedata r:id="rId369" o:title=""/>
          </v:shape>
          <o:OLEObject Type="Embed" ProgID="Equation.DSMT4" ShapeID="_x0000_i1214" DrawAspect="Content" ObjectID="_1727965845" r:id="rId370"/>
        </w:object>
      </w:r>
      <w:r w:rsidRPr="000C6182">
        <w:rPr>
          <w:lang w:val="en-US"/>
        </w:rPr>
        <w:tab/>
      </w:r>
      <w:r w:rsidRPr="000C6182">
        <w:rPr>
          <w:lang w:val="en-US"/>
        </w:rPr>
        <w:tab/>
      </w:r>
      <w:r w:rsidR="002A74B4">
        <w:rPr>
          <w:lang w:val="en-US"/>
        </w:rPr>
        <w:t xml:space="preserve">       </w:t>
      </w:r>
      <w:r w:rsidRPr="000C6182">
        <w:rPr>
          <w:rFonts w:ascii="Times New Roman" w:hAnsi="Times New Roman" w:cs="Times New Roman"/>
          <w:sz w:val="28"/>
          <w:szCs w:val="28"/>
          <w:lang w:val="en-US"/>
        </w:rPr>
        <w:t>(46)</w:t>
      </w:r>
    </w:p>
    <w:p w14:paraId="349F623F" w14:textId="77777777" w:rsidR="000C6182" w:rsidRDefault="000C6182" w:rsidP="000C618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Suy r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ê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ừ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a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188EADE" w14:textId="77777777" w:rsidR="000C6182" w:rsidRDefault="000C6182" w:rsidP="000C618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 w:eastAsia="zh-CN"/>
        </w:rPr>
        <w:tab/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ab/>
      </w:r>
      <w:r w:rsidR="002A74B4">
        <w:rPr>
          <w:rFonts w:ascii="Times New Roman" w:hAnsi="Times New Roman" w:cs="Times New Roman"/>
          <w:sz w:val="28"/>
          <w:szCs w:val="28"/>
          <w:lang w:val="en-US" w:eastAsia="zh-CN"/>
        </w:rPr>
        <w:tab/>
      </w:r>
      <w:r w:rsidRPr="00A7207A">
        <w:rPr>
          <w:position w:val="-144"/>
        </w:rPr>
        <w:object w:dxaOrig="5140" w:dyaOrig="3019" w14:anchorId="0947768C">
          <v:shape id="_x0000_i1215" type="#_x0000_t75" style="width:257.25pt;height:150.75pt" o:ole="">
            <v:imagedata r:id="rId371" o:title=""/>
          </v:shape>
          <o:OLEObject Type="Embed" ProgID="Equation.DSMT4" ShapeID="_x0000_i1215" DrawAspect="Content" ObjectID="_1727965846" r:id="rId372"/>
        </w:object>
      </w:r>
      <w:r w:rsidR="002A74B4" w:rsidRPr="00781B49">
        <w:rPr>
          <w:lang w:val="en-US"/>
        </w:rPr>
        <w:tab/>
      </w:r>
      <w:r w:rsidR="002A74B4" w:rsidRPr="00781B49">
        <w:rPr>
          <w:lang w:val="en-US"/>
        </w:rPr>
        <w:tab/>
      </w:r>
      <w:r w:rsidR="002A74B4">
        <w:rPr>
          <w:lang w:val="en-US"/>
        </w:rPr>
        <w:t xml:space="preserve">      </w:t>
      </w:r>
      <w:r w:rsidR="002A74B4" w:rsidRPr="002A74B4">
        <w:rPr>
          <w:rFonts w:ascii="Times New Roman" w:hAnsi="Times New Roman" w:cs="Times New Roman"/>
          <w:sz w:val="28"/>
          <w:szCs w:val="28"/>
          <w:lang w:val="en-US"/>
        </w:rPr>
        <w:t>(47)</w:t>
      </w:r>
    </w:p>
    <w:p w14:paraId="5CA73AA3" w14:textId="77777777" w:rsidR="009D3E76" w:rsidRDefault="009D3E76" w:rsidP="000C618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Nh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ậ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27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ta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ê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ầ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về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ộ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lớn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Vì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bình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ừ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ó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hể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suy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ra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vận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ố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gó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ần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ạt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6815FF3" w14:textId="77777777" w:rsidR="00781B49" w:rsidRDefault="00EF0900" w:rsidP="000C618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Tro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à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iề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hiể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ở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ộ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SC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iê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iệ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ể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ả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ả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SC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í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iệ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ầu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u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WM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ả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iế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ậ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ó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Trong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à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duty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cl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u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WM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á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ô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ứ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(47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ươ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á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ộ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u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WM-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ỗ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7C4AB3DB" w14:textId="77777777" w:rsidR="00EF0900" w:rsidRPr="00C46901" w:rsidRDefault="00781B49" w:rsidP="000C6182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ườ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o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PWM-T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mô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ả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sự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phụ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huộ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duty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icle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ủa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PWM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và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xây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dự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rên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kết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quả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hực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nghiệm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từ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F0900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EF0900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Dựa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vào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đường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cong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này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PWM</w:t>
      </w:r>
      <w:r w:rsidR="00C4690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hứ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sẽ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ính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oán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lực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nâng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C4690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ìm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được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cho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động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cơ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đó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như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rình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bày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trong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C46901">
        <w:rPr>
          <w:rFonts w:ascii="Times New Roman" w:hAnsi="Times New Roman" w:cs="Times New Roman"/>
          <w:sz w:val="28"/>
          <w:szCs w:val="28"/>
          <w:lang w:val="en-US"/>
        </w:rPr>
        <w:t>hình</w:t>
      </w:r>
      <w:proofErr w:type="spellEnd"/>
      <w:r w:rsidR="00C46901">
        <w:rPr>
          <w:rFonts w:ascii="Times New Roman" w:hAnsi="Times New Roman" w:cs="Times New Roman"/>
          <w:sz w:val="28"/>
          <w:szCs w:val="28"/>
          <w:lang w:val="en-US"/>
        </w:rPr>
        <w:t xml:space="preserve"> 5.</w:t>
      </w:r>
    </w:p>
    <w:p w14:paraId="58E2DCCE" w14:textId="77777777" w:rsidR="00781B49" w:rsidRDefault="00C46901" w:rsidP="00781B49">
      <w:pPr>
        <w:spacing w:line="360" w:lineRule="auto"/>
        <w:jc w:val="center"/>
        <w:rPr>
          <w:lang w:val="en-US"/>
        </w:rPr>
      </w:pPr>
      <w:r>
        <w:object w:dxaOrig="4414" w:dyaOrig="3418" w14:anchorId="159B87C4">
          <v:shape id="_x0000_i1216" type="#_x0000_t75" style="width:268.5pt;height:207pt" o:ole="">
            <v:imagedata r:id="rId373" o:title=""/>
          </v:shape>
          <o:OLEObject Type="Embed" ProgID="Visio.Drawing.11" ShapeID="_x0000_i1216" DrawAspect="Content" ObjectID="_1727965847" r:id="rId374"/>
        </w:object>
      </w:r>
    </w:p>
    <w:p w14:paraId="123DBB9B" w14:textId="77777777" w:rsidR="00781B49" w:rsidRPr="00781B49" w:rsidRDefault="00781B49" w:rsidP="00781B4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 w:eastAsia="zh-CN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>ì</w:t>
      </w:r>
      <w:r>
        <w:rPr>
          <w:rFonts w:ascii="Times New Roman" w:hAnsi="Times New Roman" w:cs="Times New Roman"/>
          <w:sz w:val="28"/>
          <w:szCs w:val="28"/>
          <w:lang w:val="en-US"/>
        </w:rPr>
        <w:t>nh</w:t>
      </w:r>
      <w:proofErr w:type="spellEnd"/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781B49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ộ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uy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ị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WM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he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ườ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g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WM-T</w:t>
      </w:r>
    </w:p>
    <w:p w14:paraId="6552EAF2" w14:textId="77777777" w:rsidR="00EA479E" w:rsidRDefault="007F7833" w:rsidP="007F7833">
      <w:pPr>
        <w:pStyle w:val="ListParagraph"/>
        <w:numPr>
          <w:ilvl w:val="0"/>
          <w:numId w:val="1"/>
        </w:numPr>
        <w:spacing w:line="360" w:lineRule="auto"/>
        <w:ind w:left="0" w:firstLine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Phương </w:t>
      </w:r>
      <w:proofErr w:type="spellStart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>pháp</w:t>
      </w:r>
      <w:proofErr w:type="spellEnd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>tổng</w:t>
      </w:r>
      <w:proofErr w:type="spellEnd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>hợp</w:t>
      </w:r>
      <w:proofErr w:type="spellEnd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>các</w:t>
      </w:r>
      <w:proofErr w:type="spellEnd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>bộ</w:t>
      </w:r>
      <w:proofErr w:type="spellEnd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>tham</w:t>
      </w:r>
      <w:proofErr w:type="spellEnd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>số</w:t>
      </w:r>
      <w:proofErr w:type="spellEnd"/>
      <w:r w:rsidRPr="007F78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PID regulator</w:t>
      </w:r>
    </w:p>
    <w:p w14:paraId="390C2440" w14:textId="77777777" w:rsidR="00F458C2" w:rsidRDefault="00F458C2" w:rsidP="007F7833">
      <w:pPr>
        <w:pStyle w:val="ListParagraph"/>
        <w:numPr>
          <w:ilvl w:val="0"/>
          <w:numId w:val="1"/>
        </w:numPr>
        <w:spacing w:line="360" w:lineRule="auto"/>
        <w:ind w:left="0" w:firstLine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Các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đo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lườ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ị</w:t>
      </w:r>
      <w:proofErr w:type="spellEnd"/>
    </w:p>
    <w:p w14:paraId="21D77907" w14:textId="77777777" w:rsidR="00F458C2" w:rsidRDefault="00F458C2" w:rsidP="00F458C2">
      <w:pPr>
        <w:pStyle w:val="ListParagraph"/>
        <w:spacing w:line="360" w:lineRule="auto"/>
        <w:ind w:left="0" w:firstLine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4.1.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ị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quán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ín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dù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IMU</w:t>
      </w:r>
    </w:p>
    <w:p w14:paraId="624AC9D9" w14:textId="77777777" w:rsidR="00F458C2" w:rsidRDefault="00F458C2" w:rsidP="00F458C2">
      <w:pPr>
        <w:pStyle w:val="ListParagraph"/>
        <w:spacing w:line="360" w:lineRule="auto"/>
        <w:ind w:left="0" w:firstLine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4.2. Barometer</w:t>
      </w:r>
    </w:p>
    <w:p w14:paraId="6A2E6E89" w14:textId="77777777" w:rsidR="00F458C2" w:rsidRDefault="00F458C2" w:rsidP="00F458C2">
      <w:pPr>
        <w:pStyle w:val="ListParagraph"/>
        <w:spacing w:line="360" w:lineRule="auto"/>
        <w:ind w:left="0" w:firstLine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4.3.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ị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oàn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cầu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GNSS</w:t>
      </w:r>
    </w:p>
    <w:p w14:paraId="12535C68" w14:textId="77777777" w:rsidR="00F458C2" w:rsidRDefault="00F458C2" w:rsidP="007F7833">
      <w:pPr>
        <w:pStyle w:val="ListParagraph"/>
        <w:numPr>
          <w:ilvl w:val="0"/>
          <w:numId w:val="1"/>
        </w:numPr>
        <w:spacing w:line="360" w:lineRule="auto"/>
        <w:ind w:left="0" w:firstLine="0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huật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oán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íc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các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ệ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hố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đo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lườ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địn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ị</w:t>
      </w:r>
      <w:proofErr w:type="spellEnd"/>
    </w:p>
    <w:p w14:paraId="230CC512" w14:textId="77777777" w:rsidR="00F458C2" w:rsidRDefault="00F458C2" w:rsidP="00F458C2">
      <w:pPr>
        <w:pStyle w:val="ListParagraph"/>
        <w:spacing w:line="360" w:lineRule="auto"/>
        <w:ind w:left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5.1.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íc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Gyroscopes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Accelerometers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bằ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bộ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lọc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Complementary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Kalman </w:t>
      </w:r>
    </w:p>
    <w:p w14:paraId="3BF0FB5C" w14:textId="77777777" w:rsidR="00F458C2" w:rsidRDefault="00F458C2" w:rsidP="00F458C2">
      <w:pPr>
        <w:pStyle w:val="ListParagraph"/>
        <w:spacing w:line="360" w:lineRule="auto"/>
        <w:ind w:left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5.2.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íc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IMU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Barometer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bằ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bộ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lọc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Kalman</w:t>
      </w:r>
    </w:p>
    <w:p w14:paraId="26E7DEA0" w14:textId="77777777" w:rsidR="00F458C2" w:rsidRDefault="00F458C2" w:rsidP="00F458C2">
      <w:pPr>
        <w:pStyle w:val="ListParagraph"/>
        <w:spacing w:line="360" w:lineRule="auto"/>
        <w:ind w:left="70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5.3.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Tích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hợp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IMU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và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GNSS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bằng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bộ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lọc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Kalman</w:t>
      </w:r>
    </w:p>
    <w:p w14:paraId="285470AD" w14:textId="77777777" w:rsidR="00F458C2" w:rsidRDefault="00F458C2" w:rsidP="007F7833">
      <w:pPr>
        <w:pStyle w:val="ListParagraph"/>
        <w:numPr>
          <w:ilvl w:val="0"/>
          <w:numId w:val="1"/>
        </w:numPr>
        <w:spacing w:line="360" w:lineRule="auto"/>
        <w:ind w:left="0" w:firstLine="0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Kết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quả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mô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phỏng</w:t>
      </w:r>
      <w:proofErr w:type="spellEnd"/>
    </w:p>
    <w:p w14:paraId="4A735A70" w14:textId="77777777" w:rsidR="007F6FBB" w:rsidRPr="007F7833" w:rsidRDefault="007F6FBB" w:rsidP="007F7833">
      <w:pPr>
        <w:pStyle w:val="ListParagraph"/>
        <w:numPr>
          <w:ilvl w:val="0"/>
          <w:numId w:val="1"/>
        </w:numPr>
        <w:spacing w:line="360" w:lineRule="auto"/>
        <w:ind w:left="0" w:firstLine="0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Phụ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  <w:lang w:val="en-US"/>
        </w:rPr>
        <w:t>lục</w:t>
      </w:r>
      <w:proofErr w:type="spellEnd"/>
    </w:p>
    <w:sectPr w:rsidR="007F6FBB" w:rsidRPr="007F7833" w:rsidSect="00725C2E">
      <w:footerReference w:type="default" r:id="rId375"/>
      <w:pgSz w:w="11906" w:h="16838"/>
      <w:pgMar w:top="1138" w:right="850" w:bottom="1138" w:left="1699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821755" w14:textId="77777777" w:rsidR="00E77BDB" w:rsidRDefault="00E77BDB" w:rsidP="00EF51E8">
      <w:pPr>
        <w:spacing w:after="0" w:line="240" w:lineRule="auto"/>
      </w:pPr>
      <w:r>
        <w:separator/>
      </w:r>
    </w:p>
  </w:endnote>
  <w:endnote w:type="continuationSeparator" w:id="0">
    <w:p w14:paraId="2E450627" w14:textId="77777777" w:rsidR="00E77BDB" w:rsidRDefault="00E77BDB" w:rsidP="00EF51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2623376"/>
      <w:docPartObj>
        <w:docPartGallery w:val="Page Numbers (Bottom of Page)"/>
        <w:docPartUnique/>
      </w:docPartObj>
    </w:sdtPr>
    <w:sdtEndPr/>
    <w:sdtContent>
      <w:p w14:paraId="793731AA" w14:textId="77777777" w:rsidR="00781B49" w:rsidRDefault="00DE398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46901">
          <w:rPr>
            <w:noProof/>
          </w:rPr>
          <w:t>2</w:t>
        </w:r>
        <w:r w:rsidR="00C46901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557946BC" w14:textId="77777777" w:rsidR="00781B49" w:rsidRDefault="00781B4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B438CE" w14:textId="77777777" w:rsidR="00E77BDB" w:rsidRDefault="00E77BDB" w:rsidP="00EF51E8">
      <w:pPr>
        <w:spacing w:after="0" w:line="240" w:lineRule="auto"/>
      </w:pPr>
      <w:r>
        <w:separator/>
      </w:r>
    </w:p>
  </w:footnote>
  <w:footnote w:type="continuationSeparator" w:id="0">
    <w:p w14:paraId="318D0CEA" w14:textId="77777777" w:rsidR="00E77BDB" w:rsidRDefault="00E77BDB" w:rsidP="00EF51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5054F9"/>
    <w:multiLevelType w:val="hybridMultilevel"/>
    <w:tmpl w:val="D4D444D6"/>
    <w:lvl w:ilvl="0" w:tplc="041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DC238E"/>
    <w:multiLevelType w:val="hybridMultilevel"/>
    <w:tmpl w:val="79902462"/>
    <w:lvl w:ilvl="0" w:tplc="98AEED48">
      <w:numFmt w:val="bullet"/>
      <w:lvlText w:val="−"/>
      <w:lvlJc w:val="left"/>
      <w:pPr>
        <w:ind w:left="405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" w15:restartNumberingAfterBreak="0">
    <w:nsid w:val="66F0414B"/>
    <w:multiLevelType w:val="multilevel"/>
    <w:tmpl w:val="471A0F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37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440" w:hanging="1800"/>
      </w:pPr>
      <w:rPr>
        <w:rFonts w:hint="default"/>
      </w:rPr>
    </w:lvl>
  </w:abstractNum>
  <w:abstractNum w:abstractNumId="3" w15:restartNumberingAfterBreak="0">
    <w:nsid w:val="74A0646D"/>
    <w:multiLevelType w:val="hybridMultilevel"/>
    <w:tmpl w:val="BE425FBC"/>
    <w:lvl w:ilvl="0" w:tplc="10A61388">
      <w:numFmt w:val="bullet"/>
      <w:lvlText w:val="-"/>
      <w:lvlJc w:val="left"/>
      <w:pPr>
        <w:ind w:left="1776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3252"/>
    <w:rsid w:val="000218A3"/>
    <w:rsid w:val="00031F61"/>
    <w:rsid w:val="000434CF"/>
    <w:rsid w:val="00043B1B"/>
    <w:rsid w:val="00054823"/>
    <w:rsid w:val="00056C9F"/>
    <w:rsid w:val="00071099"/>
    <w:rsid w:val="000725C0"/>
    <w:rsid w:val="00080C33"/>
    <w:rsid w:val="00084EE1"/>
    <w:rsid w:val="00096EF8"/>
    <w:rsid w:val="000C6182"/>
    <w:rsid w:val="000D4E56"/>
    <w:rsid w:val="000D5B08"/>
    <w:rsid w:val="000F0907"/>
    <w:rsid w:val="00107292"/>
    <w:rsid w:val="00115664"/>
    <w:rsid w:val="00125405"/>
    <w:rsid w:val="0013475E"/>
    <w:rsid w:val="00147473"/>
    <w:rsid w:val="00147D2A"/>
    <w:rsid w:val="001529B4"/>
    <w:rsid w:val="00157E39"/>
    <w:rsid w:val="001707BB"/>
    <w:rsid w:val="001769ED"/>
    <w:rsid w:val="00177490"/>
    <w:rsid w:val="001778CC"/>
    <w:rsid w:val="0018067C"/>
    <w:rsid w:val="001962B5"/>
    <w:rsid w:val="001C0C91"/>
    <w:rsid w:val="001C4A5D"/>
    <w:rsid w:val="001D3167"/>
    <w:rsid w:val="001F023D"/>
    <w:rsid w:val="001F50E5"/>
    <w:rsid w:val="001F56B9"/>
    <w:rsid w:val="0020799C"/>
    <w:rsid w:val="00210DE1"/>
    <w:rsid w:val="0021585A"/>
    <w:rsid w:val="00224AF2"/>
    <w:rsid w:val="0022590C"/>
    <w:rsid w:val="00237744"/>
    <w:rsid w:val="00241A1B"/>
    <w:rsid w:val="002427DA"/>
    <w:rsid w:val="002463C0"/>
    <w:rsid w:val="00256586"/>
    <w:rsid w:val="00264C3A"/>
    <w:rsid w:val="0028540C"/>
    <w:rsid w:val="00285EF7"/>
    <w:rsid w:val="002A3EBF"/>
    <w:rsid w:val="002A74B4"/>
    <w:rsid w:val="002A7C0D"/>
    <w:rsid w:val="002B4D3E"/>
    <w:rsid w:val="002D7319"/>
    <w:rsid w:val="002F0B4A"/>
    <w:rsid w:val="003001DB"/>
    <w:rsid w:val="003017CE"/>
    <w:rsid w:val="00336D0F"/>
    <w:rsid w:val="00347BE0"/>
    <w:rsid w:val="00356708"/>
    <w:rsid w:val="00361EDB"/>
    <w:rsid w:val="00363C4E"/>
    <w:rsid w:val="00386241"/>
    <w:rsid w:val="003A492A"/>
    <w:rsid w:val="003B7EB1"/>
    <w:rsid w:val="003C1D3A"/>
    <w:rsid w:val="003C7CC6"/>
    <w:rsid w:val="003D7EBF"/>
    <w:rsid w:val="003E2EE3"/>
    <w:rsid w:val="003E3024"/>
    <w:rsid w:val="00410FCA"/>
    <w:rsid w:val="00414B76"/>
    <w:rsid w:val="00433619"/>
    <w:rsid w:val="00441D84"/>
    <w:rsid w:val="00456BFD"/>
    <w:rsid w:val="00467C64"/>
    <w:rsid w:val="00477010"/>
    <w:rsid w:val="00491608"/>
    <w:rsid w:val="00493D00"/>
    <w:rsid w:val="0049688A"/>
    <w:rsid w:val="004A0ADE"/>
    <w:rsid w:val="004E03F3"/>
    <w:rsid w:val="004E4549"/>
    <w:rsid w:val="004F3232"/>
    <w:rsid w:val="0051504C"/>
    <w:rsid w:val="00516BE2"/>
    <w:rsid w:val="00524F2C"/>
    <w:rsid w:val="00530A78"/>
    <w:rsid w:val="005378DF"/>
    <w:rsid w:val="00552E78"/>
    <w:rsid w:val="00577ABD"/>
    <w:rsid w:val="00592318"/>
    <w:rsid w:val="005A2F62"/>
    <w:rsid w:val="005A56D9"/>
    <w:rsid w:val="005B4C4D"/>
    <w:rsid w:val="005C2CD7"/>
    <w:rsid w:val="005C3A5E"/>
    <w:rsid w:val="005D6196"/>
    <w:rsid w:val="005E138F"/>
    <w:rsid w:val="00601D4F"/>
    <w:rsid w:val="00612CF5"/>
    <w:rsid w:val="00615AFC"/>
    <w:rsid w:val="00616B9C"/>
    <w:rsid w:val="0063162A"/>
    <w:rsid w:val="006458C2"/>
    <w:rsid w:val="006529DF"/>
    <w:rsid w:val="0068059B"/>
    <w:rsid w:val="006C3991"/>
    <w:rsid w:val="006C5B7E"/>
    <w:rsid w:val="006E3212"/>
    <w:rsid w:val="006E6DEB"/>
    <w:rsid w:val="006F47B5"/>
    <w:rsid w:val="00706D9B"/>
    <w:rsid w:val="00714BA5"/>
    <w:rsid w:val="00716FFB"/>
    <w:rsid w:val="0072245F"/>
    <w:rsid w:val="00723E32"/>
    <w:rsid w:val="00725C2E"/>
    <w:rsid w:val="00745984"/>
    <w:rsid w:val="0075248F"/>
    <w:rsid w:val="007550DF"/>
    <w:rsid w:val="00757553"/>
    <w:rsid w:val="00781B49"/>
    <w:rsid w:val="00794202"/>
    <w:rsid w:val="007A3BD1"/>
    <w:rsid w:val="007A62B2"/>
    <w:rsid w:val="007A6F2B"/>
    <w:rsid w:val="007C41B2"/>
    <w:rsid w:val="007D05D1"/>
    <w:rsid w:val="007D39B8"/>
    <w:rsid w:val="007D6B75"/>
    <w:rsid w:val="007F3DB9"/>
    <w:rsid w:val="007F6FBB"/>
    <w:rsid w:val="007F7833"/>
    <w:rsid w:val="0081365A"/>
    <w:rsid w:val="00827C6B"/>
    <w:rsid w:val="00852610"/>
    <w:rsid w:val="00873CC8"/>
    <w:rsid w:val="0087542E"/>
    <w:rsid w:val="00876E55"/>
    <w:rsid w:val="008870D3"/>
    <w:rsid w:val="008A2F4D"/>
    <w:rsid w:val="008A3FC7"/>
    <w:rsid w:val="008A55DD"/>
    <w:rsid w:val="008B7B49"/>
    <w:rsid w:val="008C7E3C"/>
    <w:rsid w:val="008E7C51"/>
    <w:rsid w:val="0090254E"/>
    <w:rsid w:val="0094264E"/>
    <w:rsid w:val="00975B8E"/>
    <w:rsid w:val="009858B8"/>
    <w:rsid w:val="009A3252"/>
    <w:rsid w:val="009A4ECC"/>
    <w:rsid w:val="009B5EC8"/>
    <w:rsid w:val="009B6343"/>
    <w:rsid w:val="009B714B"/>
    <w:rsid w:val="009C1169"/>
    <w:rsid w:val="009D3E76"/>
    <w:rsid w:val="009D6673"/>
    <w:rsid w:val="00A11352"/>
    <w:rsid w:val="00A26F96"/>
    <w:rsid w:val="00A41512"/>
    <w:rsid w:val="00A44AD8"/>
    <w:rsid w:val="00A7068D"/>
    <w:rsid w:val="00A806BC"/>
    <w:rsid w:val="00A80703"/>
    <w:rsid w:val="00A859CF"/>
    <w:rsid w:val="00A928A2"/>
    <w:rsid w:val="00A9448B"/>
    <w:rsid w:val="00A94CAB"/>
    <w:rsid w:val="00AB7A01"/>
    <w:rsid w:val="00AD2D2E"/>
    <w:rsid w:val="00B000A6"/>
    <w:rsid w:val="00B071D3"/>
    <w:rsid w:val="00B13EB8"/>
    <w:rsid w:val="00B25FA6"/>
    <w:rsid w:val="00B46168"/>
    <w:rsid w:val="00B514B8"/>
    <w:rsid w:val="00B614B2"/>
    <w:rsid w:val="00B807E0"/>
    <w:rsid w:val="00B84C89"/>
    <w:rsid w:val="00BA065E"/>
    <w:rsid w:val="00BB4C0E"/>
    <w:rsid w:val="00BB7BE7"/>
    <w:rsid w:val="00BC6216"/>
    <w:rsid w:val="00C04960"/>
    <w:rsid w:val="00C07E59"/>
    <w:rsid w:val="00C23492"/>
    <w:rsid w:val="00C31D22"/>
    <w:rsid w:val="00C409C3"/>
    <w:rsid w:val="00C43F03"/>
    <w:rsid w:val="00C46901"/>
    <w:rsid w:val="00C51852"/>
    <w:rsid w:val="00C75B0D"/>
    <w:rsid w:val="00C7711A"/>
    <w:rsid w:val="00C92568"/>
    <w:rsid w:val="00CD75B8"/>
    <w:rsid w:val="00CE4518"/>
    <w:rsid w:val="00CE560C"/>
    <w:rsid w:val="00D04F1C"/>
    <w:rsid w:val="00D07AFC"/>
    <w:rsid w:val="00D430DB"/>
    <w:rsid w:val="00D44A29"/>
    <w:rsid w:val="00D5105A"/>
    <w:rsid w:val="00D51B91"/>
    <w:rsid w:val="00D54244"/>
    <w:rsid w:val="00D6181E"/>
    <w:rsid w:val="00DA2FDA"/>
    <w:rsid w:val="00DA3FD8"/>
    <w:rsid w:val="00DC05DF"/>
    <w:rsid w:val="00DC1B51"/>
    <w:rsid w:val="00DC1CDE"/>
    <w:rsid w:val="00DE398B"/>
    <w:rsid w:val="00E1313A"/>
    <w:rsid w:val="00E153B5"/>
    <w:rsid w:val="00E24772"/>
    <w:rsid w:val="00E5320F"/>
    <w:rsid w:val="00E600A6"/>
    <w:rsid w:val="00E73956"/>
    <w:rsid w:val="00E77BDB"/>
    <w:rsid w:val="00E85420"/>
    <w:rsid w:val="00E95ECD"/>
    <w:rsid w:val="00EA45B7"/>
    <w:rsid w:val="00EA479E"/>
    <w:rsid w:val="00EB0509"/>
    <w:rsid w:val="00EB1481"/>
    <w:rsid w:val="00ED0131"/>
    <w:rsid w:val="00ED6859"/>
    <w:rsid w:val="00EE1536"/>
    <w:rsid w:val="00EE4C68"/>
    <w:rsid w:val="00EF0900"/>
    <w:rsid w:val="00EF51E8"/>
    <w:rsid w:val="00F021AD"/>
    <w:rsid w:val="00F27492"/>
    <w:rsid w:val="00F444DA"/>
    <w:rsid w:val="00F458C2"/>
    <w:rsid w:val="00F53C77"/>
    <w:rsid w:val="00F5537A"/>
    <w:rsid w:val="00F57975"/>
    <w:rsid w:val="00F6327C"/>
    <w:rsid w:val="00F72DE4"/>
    <w:rsid w:val="00F767F4"/>
    <w:rsid w:val="00F86141"/>
    <w:rsid w:val="00FA5A93"/>
    <w:rsid w:val="00FB18DB"/>
    <w:rsid w:val="00FC150D"/>
    <w:rsid w:val="00FC3DE6"/>
    <w:rsid w:val="00FD57F2"/>
    <w:rsid w:val="00FD7ED7"/>
    <w:rsid w:val="00FE282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18"/>
    <o:shapelayout v:ext="edit">
      <o:idmap v:ext="edit" data="1"/>
    </o:shapelayout>
  </w:shapeDefaults>
  <w:decimalSymbol w:val="."/>
  <w:listSeparator w:val=","/>
  <w14:docId w14:val="09C1B181"/>
  <w15:docId w15:val="{6A1F941F-B66E-4D1C-83AA-170E7B8D20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73CC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3252"/>
    <w:pPr>
      <w:ind w:left="720"/>
      <w:contextualSpacing/>
    </w:pPr>
  </w:style>
  <w:style w:type="paragraph" w:customStyle="1" w:styleId="MTDisplayEquation">
    <w:name w:val="MTDisplayEquation"/>
    <w:basedOn w:val="Normal"/>
    <w:link w:val="MTDisplayEquationChar"/>
    <w:rsid w:val="006F47B5"/>
    <w:pPr>
      <w:tabs>
        <w:tab w:val="center" w:pos="4680"/>
        <w:tab w:val="right" w:pos="9360"/>
      </w:tabs>
      <w:ind w:firstLine="708"/>
    </w:pPr>
    <w:rPr>
      <w:rFonts w:ascii="Times New Roman" w:hAnsi="Times New Roman" w:cs="Times New Roman"/>
      <w:sz w:val="24"/>
      <w:szCs w:val="24"/>
    </w:rPr>
  </w:style>
  <w:style w:type="character" w:customStyle="1" w:styleId="MTDisplayEquationChar">
    <w:name w:val="MTDisplayEquation Char"/>
    <w:basedOn w:val="DefaultParagraphFont"/>
    <w:link w:val="MTDisplayEquation"/>
    <w:rsid w:val="006F47B5"/>
    <w:rPr>
      <w:rFonts w:ascii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semiHidden/>
    <w:unhideWhenUsed/>
    <w:rsid w:val="00EF51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F51E8"/>
  </w:style>
  <w:style w:type="paragraph" w:styleId="Footer">
    <w:name w:val="footer"/>
    <w:basedOn w:val="Normal"/>
    <w:link w:val="FooterChar"/>
    <w:uiPriority w:val="99"/>
    <w:unhideWhenUsed/>
    <w:rsid w:val="00EF51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51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299" Type="http://schemas.openxmlformats.org/officeDocument/2006/relationships/image" Target="media/image140.wmf"/><Relationship Id="rId21" Type="http://schemas.openxmlformats.org/officeDocument/2006/relationships/oleObject" Target="embeddings/oleObject6.bin"/><Relationship Id="rId63" Type="http://schemas.openxmlformats.org/officeDocument/2006/relationships/oleObject" Target="embeddings/oleObject26.bin"/><Relationship Id="rId159" Type="http://schemas.openxmlformats.org/officeDocument/2006/relationships/image" Target="media/image76.wmf"/><Relationship Id="rId324" Type="http://schemas.openxmlformats.org/officeDocument/2006/relationships/oleObject" Target="embeddings/oleObject162.bin"/><Relationship Id="rId366" Type="http://schemas.openxmlformats.org/officeDocument/2006/relationships/oleObject" Target="embeddings/oleObject183.bin"/><Relationship Id="rId170" Type="http://schemas.openxmlformats.org/officeDocument/2006/relationships/oleObject" Target="embeddings/oleObject80.bin"/><Relationship Id="rId226" Type="http://schemas.openxmlformats.org/officeDocument/2006/relationships/oleObject" Target="embeddings/oleObject111.bin"/><Relationship Id="rId268" Type="http://schemas.openxmlformats.org/officeDocument/2006/relationships/oleObject" Target="embeddings/oleObject134.bin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image" Target="media/image158.wmf"/><Relationship Id="rId377" Type="http://schemas.openxmlformats.org/officeDocument/2006/relationships/theme" Target="theme/theme1.xml"/><Relationship Id="rId5" Type="http://schemas.openxmlformats.org/officeDocument/2006/relationships/webSettings" Target="webSettings.xml"/><Relationship Id="rId181" Type="http://schemas.openxmlformats.org/officeDocument/2006/relationships/image" Target="media/image86.wmf"/><Relationship Id="rId237" Type="http://schemas.openxmlformats.org/officeDocument/2006/relationships/oleObject" Target="embeddings/oleObject117.bin"/><Relationship Id="rId279" Type="http://schemas.openxmlformats.org/officeDocument/2006/relationships/image" Target="media/image130.wmf"/><Relationship Id="rId43" Type="http://schemas.openxmlformats.org/officeDocument/2006/relationships/oleObject" Target="embeddings/oleObject17.bin"/><Relationship Id="rId139" Type="http://schemas.openxmlformats.org/officeDocument/2006/relationships/oleObject" Target="embeddings/oleObject64.bin"/><Relationship Id="rId290" Type="http://schemas.openxmlformats.org/officeDocument/2006/relationships/oleObject" Target="embeddings/oleObject145.bin"/><Relationship Id="rId304" Type="http://schemas.openxmlformats.org/officeDocument/2006/relationships/oleObject" Target="embeddings/oleObject152.bin"/><Relationship Id="rId346" Type="http://schemas.openxmlformats.org/officeDocument/2006/relationships/oleObject" Target="embeddings/oleObject173.bin"/><Relationship Id="rId85" Type="http://schemas.openxmlformats.org/officeDocument/2006/relationships/oleObject" Target="embeddings/oleObject37.bin"/><Relationship Id="rId150" Type="http://schemas.openxmlformats.org/officeDocument/2006/relationships/image" Target="media/image72.wmf"/><Relationship Id="rId192" Type="http://schemas.openxmlformats.org/officeDocument/2006/relationships/oleObject" Target="embeddings/oleObject91.bin"/><Relationship Id="rId206" Type="http://schemas.openxmlformats.org/officeDocument/2006/relationships/image" Target="media/image97.wmf"/><Relationship Id="rId248" Type="http://schemas.openxmlformats.org/officeDocument/2006/relationships/oleObject" Target="embeddings/oleObject124.bin"/><Relationship Id="rId12" Type="http://schemas.openxmlformats.org/officeDocument/2006/relationships/image" Target="media/image3.emf"/><Relationship Id="rId108" Type="http://schemas.openxmlformats.org/officeDocument/2006/relationships/image" Target="media/image51.wmf"/><Relationship Id="rId315" Type="http://schemas.openxmlformats.org/officeDocument/2006/relationships/image" Target="media/image148.wmf"/><Relationship Id="rId357" Type="http://schemas.openxmlformats.org/officeDocument/2006/relationships/image" Target="media/image167.wmf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image" Target="media/image77.wmf"/><Relationship Id="rId217" Type="http://schemas.openxmlformats.org/officeDocument/2006/relationships/image" Target="media/image101.wmf"/><Relationship Id="rId259" Type="http://schemas.openxmlformats.org/officeDocument/2006/relationships/image" Target="media/image120.wmf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4.bin"/><Relationship Id="rId270" Type="http://schemas.openxmlformats.org/officeDocument/2006/relationships/oleObject" Target="embeddings/oleObject135.bin"/><Relationship Id="rId326" Type="http://schemas.openxmlformats.org/officeDocument/2006/relationships/oleObject" Target="embeddings/oleObject163.bin"/><Relationship Id="rId65" Type="http://schemas.openxmlformats.org/officeDocument/2006/relationships/oleObject" Target="embeddings/oleObject27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84.bin"/><Relationship Id="rId172" Type="http://schemas.openxmlformats.org/officeDocument/2006/relationships/oleObject" Target="embeddings/oleObject81.bin"/><Relationship Id="rId228" Type="http://schemas.openxmlformats.org/officeDocument/2006/relationships/oleObject" Target="embeddings/oleObject112.bin"/><Relationship Id="rId281" Type="http://schemas.openxmlformats.org/officeDocument/2006/relationships/image" Target="media/image131.wmf"/><Relationship Id="rId337" Type="http://schemas.openxmlformats.org/officeDocument/2006/relationships/image" Target="media/image159.wmf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5.bin"/><Relationship Id="rId7" Type="http://schemas.openxmlformats.org/officeDocument/2006/relationships/endnotes" Target="endnotes.xml"/><Relationship Id="rId183" Type="http://schemas.openxmlformats.org/officeDocument/2006/relationships/image" Target="media/image87.wmf"/><Relationship Id="rId239" Type="http://schemas.openxmlformats.org/officeDocument/2006/relationships/oleObject" Target="embeddings/oleObject119.bin"/><Relationship Id="rId250" Type="http://schemas.openxmlformats.org/officeDocument/2006/relationships/oleObject" Target="embeddings/oleObject125.bin"/><Relationship Id="rId292" Type="http://schemas.openxmlformats.org/officeDocument/2006/relationships/oleObject" Target="embeddings/oleObject146.bin"/><Relationship Id="rId306" Type="http://schemas.openxmlformats.org/officeDocument/2006/relationships/oleObject" Target="embeddings/oleObject153.bin"/><Relationship Id="rId45" Type="http://schemas.openxmlformats.org/officeDocument/2006/relationships/oleObject" Target="embeddings/oleObject18.bin"/><Relationship Id="rId87" Type="http://schemas.openxmlformats.org/officeDocument/2006/relationships/oleObject" Target="embeddings/oleObject38.bin"/><Relationship Id="rId110" Type="http://schemas.openxmlformats.org/officeDocument/2006/relationships/image" Target="media/image52.wmf"/><Relationship Id="rId348" Type="http://schemas.openxmlformats.org/officeDocument/2006/relationships/oleObject" Target="embeddings/oleObject174.bin"/><Relationship Id="rId152" Type="http://schemas.openxmlformats.org/officeDocument/2006/relationships/image" Target="media/image73.wmf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101.bin"/><Relationship Id="rId261" Type="http://schemas.openxmlformats.org/officeDocument/2006/relationships/image" Target="media/image121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image" Target="media/image149.wmf"/><Relationship Id="rId359" Type="http://schemas.openxmlformats.org/officeDocument/2006/relationships/image" Target="media/image168.emf"/><Relationship Id="rId98" Type="http://schemas.openxmlformats.org/officeDocument/2006/relationships/image" Target="media/image46.wmf"/><Relationship Id="rId121" Type="http://schemas.openxmlformats.org/officeDocument/2006/relationships/oleObject" Target="embeddings/oleObject55.bin"/><Relationship Id="rId163" Type="http://schemas.openxmlformats.org/officeDocument/2006/relationships/image" Target="media/image78.wmf"/><Relationship Id="rId219" Type="http://schemas.openxmlformats.org/officeDocument/2006/relationships/image" Target="media/image102.wmf"/><Relationship Id="rId370" Type="http://schemas.openxmlformats.org/officeDocument/2006/relationships/oleObject" Target="embeddings/oleObject185.bin"/><Relationship Id="rId230" Type="http://schemas.openxmlformats.org/officeDocument/2006/relationships/oleObject" Target="embeddings/oleObject113.bin"/><Relationship Id="rId25" Type="http://schemas.openxmlformats.org/officeDocument/2006/relationships/oleObject" Target="embeddings/oleObject8.bin"/><Relationship Id="rId67" Type="http://schemas.openxmlformats.org/officeDocument/2006/relationships/oleObject" Target="embeddings/oleObject28.bin"/><Relationship Id="rId272" Type="http://schemas.openxmlformats.org/officeDocument/2006/relationships/oleObject" Target="embeddings/oleObject136.bin"/><Relationship Id="rId328" Type="http://schemas.openxmlformats.org/officeDocument/2006/relationships/oleObject" Target="embeddings/oleObject164.bin"/><Relationship Id="rId132" Type="http://schemas.openxmlformats.org/officeDocument/2006/relationships/image" Target="media/image63.wmf"/><Relationship Id="rId174" Type="http://schemas.openxmlformats.org/officeDocument/2006/relationships/image" Target="media/image83.wmf"/><Relationship Id="rId241" Type="http://schemas.openxmlformats.org/officeDocument/2006/relationships/image" Target="media/image111.wmf"/><Relationship Id="rId36" Type="http://schemas.openxmlformats.org/officeDocument/2006/relationships/image" Target="media/image15.wmf"/><Relationship Id="rId283" Type="http://schemas.openxmlformats.org/officeDocument/2006/relationships/image" Target="media/image132.wmf"/><Relationship Id="rId339" Type="http://schemas.openxmlformats.org/officeDocument/2006/relationships/image" Target="media/image160.wmf"/><Relationship Id="rId78" Type="http://schemas.openxmlformats.org/officeDocument/2006/relationships/image" Target="media/image36.wmf"/><Relationship Id="rId101" Type="http://schemas.openxmlformats.org/officeDocument/2006/relationships/oleObject" Target="embeddings/oleObject45.bin"/><Relationship Id="rId143" Type="http://schemas.openxmlformats.org/officeDocument/2006/relationships/oleObject" Target="embeddings/oleObject66.bin"/><Relationship Id="rId185" Type="http://schemas.openxmlformats.org/officeDocument/2006/relationships/image" Target="media/image88.emf"/><Relationship Id="rId350" Type="http://schemas.openxmlformats.org/officeDocument/2006/relationships/oleObject" Target="embeddings/oleObject176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3.bin"/><Relationship Id="rId26" Type="http://schemas.openxmlformats.org/officeDocument/2006/relationships/image" Target="media/image10.wmf"/><Relationship Id="rId231" Type="http://schemas.openxmlformats.org/officeDocument/2006/relationships/image" Target="media/image108.wmf"/><Relationship Id="rId252" Type="http://schemas.openxmlformats.org/officeDocument/2006/relationships/oleObject" Target="embeddings/oleObject126.bin"/><Relationship Id="rId273" Type="http://schemas.openxmlformats.org/officeDocument/2006/relationships/image" Target="media/image127.wmf"/><Relationship Id="rId294" Type="http://schemas.openxmlformats.org/officeDocument/2006/relationships/oleObject" Target="embeddings/oleObject147.bin"/><Relationship Id="rId308" Type="http://schemas.openxmlformats.org/officeDocument/2006/relationships/oleObject" Target="embeddings/oleObject154.bin"/><Relationship Id="rId329" Type="http://schemas.openxmlformats.org/officeDocument/2006/relationships/image" Target="media/image155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1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1.bin"/><Relationship Id="rId154" Type="http://schemas.openxmlformats.org/officeDocument/2006/relationships/oleObject" Target="embeddings/oleObject72.bin"/><Relationship Id="rId175" Type="http://schemas.openxmlformats.org/officeDocument/2006/relationships/oleObject" Target="embeddings/oleObject83.bin"/><Relationship Id="rId340" Type="http://schemas.openxmlformats.org/officeDocument/2006/relationships/oleObject" Target="embeddings/oleObject170.bin"/><Relationship Id="rId361" Type="http://schemas.openxmlformats.org/officeDocument/2006/relationships/image" Target="media/image169.wmf"/><Relationship Id="rId196" Type="http://schemas.openxmlformats.org/officeDocument/2006/relationships/oleObject" Target="embeddings/oleObject93.bin"/><Relationship Id="rId200" Type="http://schemas.openxmlformats.org/officeDocument/2006/relationships/oleObject" Target="embeddings/oleObject95.bin"/><Relationship Id="rId16" Type="http://schemas.openxmlformats.org/officeDocument/2006/relationships/image" Target="media/image5.wmf"/><Relationship Id="rId221" Type="http://schemas.openxmlformats.org/officeDocument/2006/relationships/image" Target="media/image103.wmf"/><Relationship Id="rId242" Type="http://schemas.openxmlformats.org/officeDocument/2006/relationships/oleObject" Target="embeddings/oleObject121.bin"/><Relationship Id="rId263" Type="http://schemas.openxmlformats.org/officeDocument/2006/relationships/image" Target="media/image122.wmf"/><Relationship Id="rId284" Type="http://schemas.openxmlformats.org/officeDocument/2006/relationships/oleObject" Target="embeddings/oleObject142.bin"/><Relationship Id="rId319" Type="http://schemas.openxmlformats.org/officeDocument/2006/relationships/image" Target="media/image150.wmf"/><Relationship Id="rId37" Type="http://schemas.openxmlformats.org/officeDocument/2006/relationships/oleObject" Target="embeddings/oleObject14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4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6.bin"/><Relationship Id="rId144" Type="http://schemas.openxmlformats.org/officeDocument/2006/relationships/image" Target="media/image69.wmf"/><Relationship Id="rId330" Type="http://schemas.openxmlformats.org/officeDocument/2006/relationships/oleObject" Target="embeddings/oleObject165.bin"/><Relationship Id="rId90" Type="http://schemas.openxmlformats.org/officeDocument/2006/relationships/image" Target="media/image42.wmf"/><Relationship Id="rId165" Type="http://schemas.openxmlformats.org/officeDocument/2006/relationships/image" Target="media/image79.wmf"/><Relationship Id="rId186" Type="http://schemas.openxmlformats.org/officeDocument/2006/relationships/oleObject" Target="embeddings/Microsoft_Visio_2003-2010_Drawing2.vsd"/><Relationship Id="rId351" Type="http://schemas.openxmlformats.org/officeDocument/2006/relationships/image" Target="media/image165.wmf"/><Relationship Id="rId372" Type="http://schemas.openxmlformats.org/officeDocument/2006/relationships/oleObject" Target="embeddings/oleObject186.bin"/><Relationship Id="rId211" Type="http://schemas.openxmlformats.org/officeDocument/2006/relationships/image" Target="media/image98.wmf"/><Relationship Id="rId232" Type="http://schemas.openxmlformats.org/officeDocument/2006/relationships/oleObject" Target="embeddings/oleObject114.bin"/><Relationship Id="rId253" Type="http://schemas.openxmlformats.org/officeDocument/2006/relationships/image" Target="media/image117.wmf"/><Relationship Id="rId274" Type="http://schemas.openxmlformats.org/officeDocument/2006/relationships/oleObject" Target="embeddings/oleObject137.bin"/><Relationship Id="rId295" Type="http://schemas.openxmlformats.org/officeDocument/2006/relationships/image" Target="media/image138.wmf"/><Relationship Id="rId309" Type="http://schemas.openxmlformats.org/officeDocument/2006/relationships/image" Target="media/image145.wmf"/><Relationship Id="rId27" Type="http://schemas.openxmlformats.org/officeDocument/2006/relationships/oleObject" Target="embeddings/oleObject9.bin"/><Relationship Id="rId48" Type="http://schemas.openxmlformats.org/officeDocument/2006/relationships/image" Target="media/image21.emf"/><Relationship Id="rId69" Type="http://schemas.openxmlformats.org/officeDocument/2006/relationships/oleObject" Target="embeddings/oleObject29.bin"/><Relationship Id="rId113" Type="http://schemas.openxmlformats.org/officeDocument/2006/relationships/oleObject" Target="embeddings/oleObject51.bin"/><Relationship Id="rId134" Type="http://schemas.openxmlformats.org/officeDocument/2006/relationships/image" Target="media/image64.wmf"/><Relationship Id="rId320" Type="http://schemas.openxmlformats.org/officeDocument/2006/relationships/oleObject" Target="embeddings/oleObject160.bin"/><Relationship Id="rId80" Type="http://schemas.openxmlformats.org/officeDocument/2006/relationships/image" Target="media/image37.wmf"/><Relationship Id="rId155" Type="http://schemas.openxmlformats.org/officeDocument/2006/relationships/image" Target="media/image74.wmf"/><Relationship Id="rId176" Type="http://schemas.openxmlformats.org/officeDocument/2006/relationships/image" Target="media/image84.wmf"/><Relationship Id="rId197" Type="http://schemas.openxmlformats.org/officeDocument/2006/relationships/image" Target="media/image94.wmf"/><Relationship Id="rId341" Type="http://schemas.openxmlformats.org/officeDocument/2006/relationships/image" Target="media/image161.wmf"/><Relationship Id="rId362" Type="http://schemas.openxmlformats.org/officeDocument/2006/relationships/oleObject" Target="embeddings/oleObject181.bin"/><Relationship Id="rId201" Type="http://schemas.openxmlformats.org/officeDocument/2006/relationships/oleObject" Target="embeddings/oleObject96.bin"/><Relationship Id="rId222" Type="http://schemas.openxmlformats.org/officeDocument/2006/relationships/oleObject" Target="embeddings/oleObject109.bin"/><Relationship Id="rId243" Type="http://schemas.openxmlformats.org/officeDocument/2006/relationships/image" Target="media/image112.wmf"/><Relationship Id="rId264" Type="http://schemas.openxmlformats.org/officeDocument/2006/relationships/oleObject" Target="embeddings/oleObject132.bin"/><Relationship Id="rId285" Type="http://schemas.openxmlformats.org/officeDocument/2006/relationships/image" Target="media/image133.wmf"/><Relationship Id="rId17" Type="http://schemas.openxmlformats.org/officeDocument/2006/relationships/oleObject" Target="embeddings/oleObject4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46.bin"/><Relationship Id="rId124" Type="http://schemas.openxmlformats.org/officeDocument/2006/relationships/image" Target="media/image59.wmf"/><Relationship Id="rId310" Type="http://schemas.openxmlformats.org/officeDocument/2006/relationships/oleObject" Target="embeddings/oleObject155.bin"/><Relationship Id="rId70" Type="http://schemas.openxmlformats.org/officeDocument/2006/relationships/image" Target="media/image32.wmf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7.bin"/><Relationship Id="rId166" Type="http://schemas.openxmlformats.org/officeDocument/2006/relationships/oleObject" Target="embeddings/oleObject78.bin"/><Relationship Id="rId187" Type="http://schemas.openxmlformats.org/officeDocument/2006/relationships/image" Target="media/image89.wmf"/><Relationship Id="rId331" Type="http://schemas.openxmlformats.org/officeDocument/2006/relationships/image" Target="media/image156.wmf"/><Relationship Id="rId352" Type="http://schemas.openxmlformats.org/officeDocument/2006/relationships/oleObject" Target="embeddings/oleObject177.bin"/><Relationship Id="rId373" Type="http://schemas.openxmlformats.org/officeDocument/2006/relationships/image" Target="media/image175.e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109.wmf"/><Relationship Id="rId254" Type="http://schemas.openxmlformats.org/officeDocument/2006/relationships/oleObject" Target="embeddings/oleObject127.bin"/><Relationship Id="rId28" Type="http://schemas.openxmlformats.org/officeDocument/2006/relationships/image" Target="media/image11.wmf"/><Relationship Id="rId49" Type="http://schemas.openxmlformats.org/officeDocument/2006/relationships/oleObject" Target="embeddings/Microsoft_Visio_2003-2010_Drawing1.vsd"/><Relationship Id="rId114" Type="http://schemas.openxmlformats.org/officeDocument/2006/relationships/image" Target="media/image54.wmf"/><Relationship Id="rId275" Type="http://schemas.openxmlformats.org/officeDocument/2006/relationships/image" Target="media/image128.wmf"/><Relationship Id="rId296" Type="http://schemas.openxmlformats.org/officeDocument/2006/relationships/oleObject" Target="embeddings/oleObject148.bin"/><Relationship Id="rId300" Type="http://schemas.openxmlformats.org/officeDocument/2006/relationships/oleObject" Target="embeddings/oleObject150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62.bin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4.bin"/><Relationship Id="rId198" Type="http://schemas.openxmlformats.org/officeDocument/2006/relationships/oleObject" Target="embeddings/oleObject94.bin"/><Relationship Id="rId321" Type="http://schemas.openxmlformats.org/officeDocument/2006/relationships/image" Target="media/image151.wmf"/><Relationship Id="rId342" Type="http://schemas.openxmlformats.org/officeDocument/2006/relationships/oleObject" Target="embeddings/oleObject171.bin"/><Relationship Id="rId363" Type="http://schemas.openxmlformats.org/officeDocument/2006/relationships/image" Target="media/image170.wmf"/><Relationship Id="rId202" Type="http://schemas.openxmlformats.org/officeDocument/2006/relationships/oleObject" Target="embeddings/oleObject97.bin"/><Relationship Id="rId223" Type="http://schemas.openxmlformats.org/officeDocument/2006/relationships/image" Target="media/image104.wmf"/><Relationship Id="rId244" Type="http://schemas.openxmlformats.org/officeDocument/2006/relationships/oleObject" Target="embeddings/oleObject12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265" Type="http://schemas.openxmlformats.org/officeDocument/2006/relationships/image" Target="media/image123.wmf"/><Relationship Id="rId286" Type="http://schemas.openxmlformats.org/officeDocument/2006/relationships/oleObject" Target="embeddings/oleObject143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7.bin"/><Relationship Id="rId146" Type="http://schemas.openxmlformats.org/officeDocument/2006/relationships/image" Target="media/image70.wmf"/><Relationship Id="rId167" Type="http://schemas.openxmlformats.org/officeDocument/2006/relationships/image" Target="media/image80.wmf"/><Relationship Id="rId188" Type="http://schemas.openxmlformats.org/officeDocument/2006/relationships/oleObject" Target="embeddings/oleObject89.bin"/><Relationship Id="rId311" Type="http://schemas.openxmlformats.org/officeDocument/2006/relationships/image" Target="media/image146.wmf"/><Relationship Id="rId332" Type="http://schemas.openxmlformats.org/officeDocument/2006/relationships/oleObject" Target="embeddings/oleObject166.bin"/><Relationship Id="rId353" Type="http://schemas.openxmlformats.org/officeDocument/2006/relationships/image" Target="media/image166.emf"/><Relationship Id="rId374" Type="http://schemas.openxmlformats.org/officeDocument/2006/relationships/oleObject" Target="embeddings/Microsoft_Visio_2003-2010_Drawing5.vsd"/><Relationship Id="rId71" Type="http://schemas.openxmlformats.org/officeDocument/2006/relationships/oleObject" Target="embeddings/oleObject30.bin"/><Relationship Id="rId92" Type="http://schemas.openxmlformats.org/officeDocument/2006/relationships/image" Target="media/image43.wmf"/><Relationship Id="rId213" Type="http://schemas.openxmlformats.org/officeDocument/2006/relationships/image" Target="media/image99.wmf"/><Relationship Id="rId234" Type="http://schemas.openxmlformats.org/officeDocument/2006/relationships/oleObject" Target="embeddings/oleObject11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55" Type="http://schemas.openxmlformats.org/officeDocument/2006/relationships/image" Target="media/image118.wmf"/><Relationship Id="rId276" Type="http://schemas.openxmlformats.org/officeDocument/2006/relationships/oleObject" Target="embeddings/oleObject138.bin"/><Relationship Id="rId297" Type="http://schemas.openxmlformats.org/officeDocument/2006/relationships/image" Target="media/image139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2.bin"/><Relationship Id="rId136" Type="http://schemas.openxmlformats.org/officeDocument/2006/relationships/image" Target="media/image65.wmf"/><Relationship Id="rId157" Type="http://schemas.openxmlformats.org/officeDocument/2006/relationships/image" Target="media/image75.wmf"/><Relationship Id="rId178" Type="http://schemas.openxmlformats.org/officeDocument/2006/relationships/oleObject" Target="embeddings/oleObject85.bin"/><Relationship Id="rId301" Type="http://schemas.openxmlformats.org/officeDocument/2006/relationships/image" Target="media/image141.wmf"/><Relationship Id="rId322" Type="http://schemas.openxmlformats.org/officeDocument/2006/relationships/oleObject" Target="embeddings/oleObject161.bin"/><Relationship Id="rId343" Type="http://schemas.openxmlformats.org/officeDocument/2006/relationships/image" Target="media/image162.wmf"/><Relationship Id="rId364" Type="http://schemas.openxmlformats.org/officeDocument/2006/relationships/oleObject" Target="embeddings/oleObject182.bin"/><Relationship Id="rId61" Type="http://schemas.openxmlformats.org/officeDocument/2006/relationships/oleObject" Target="embeddings/oleObject25.bin"/><Relationship Id="rId82" Type="http://schemas.openxmlformats.org/officeDocument/2006/relationships/image" Target="media/image38.wmf"/><Relationship Id="rId199" Type="http://schemas.openxmlformats.org/officeDocument/2006/relationships/image" Target="media/image95.wmf"/><Relationship Id="rId203" Type="http://schemas.openxmlformats.org/officeDocument/2006/relationships/oleObject" Target="embeddings/oleObject98.bin"/><Relationship Id="rId19" Type="http://schemas.openxmlformats.org/officeDocument/2006/relationships/oleObject" Target="embeddings/oleObject5.bin"/><Relationship Id="rId224" Type="http://schemas.openxmlformats.org/officeDocument/2006/relationships/oleObject" Target="embeddings/oleObject110.bin"/><Relationship Id="rId245" Type="http://schemas.openxmlformats.org/officeDocument/2006/relationships/image" Target="media/image113.wmf"/><Relationship Id="rId266" Type="http://schemas.openxmlformats.org/officeDocument/2006/relationships/oleObject" Target="embeddings/oleObject133.bin"/><Relationship Id="rId287" Type="http://schemas.openxmlformats.org/officeDocument/2006/relationships/image" Target="media/image134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47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8.bin"/><Relationship Id="rId168" Type="http://schemas.openxmlformats.org/officeDocument/2006/relationships/oleObject" Target="embeddings/oleObject79.bin"/><Relationship Id="rId312" Type="http://schemas.openxmlformats.org/officeDocument/2006/relationships/oleObject" Target="embeddings/oleObject156.bin"/><Relationship Id="rId333" Type="http://schemas.openxmlformats.org/officeDocument/2006/relationships/image" Target="media/image157.wmf"/><Relationship Id="rId354" Type="http://schemas.openxmlformats.org/officeDocument/2006/relationships/oleObject" Target="embeddings/Microsoft_Visio_2003-2010_Drawing3.vsd"/><Relationship Id="rId51" Type="http://schemas.openxmlformats.org/officeDocument/2006/relationships/oleObject" Target="embeddings/oleObject20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1.bin"/><Relationship Id="rId189" Type="http://schemas.openxmlformats.org/officeDocument/2006/relationships/image" Target="media/image90.wmf"/><Relationship Id="rId375" Type="http://schemas.openxmlformats.org/officeDocument/2006/relationships/footer" Target="footer1.xml"/><Relationship Id="rId3" Type="http://schemas.openxmlformats.org/officeDocument/2006/relationships/styles" Target="styles.xml"/><Relationship Id="rId214" Type="http://schemas.openxmlformats.org/officeDocument/2006/relationships/oleObject" Target="embeddings/oleObject105.bin"/><Relationship Id="rId235" Type="http://schemas.openxmlformats.org/officeDocument/2006/relationships/image" Target="media/image110.wmf"/><Relationship Id="rId256" Type="http://schemas.openxmlformats.org/officeDocument/2006/relationships/oleObject" Target="embeddings/oleObject128.bin"/><Relationship Id="rId277" Type="http://schemas.openxmlformats.org/officeDocument/2006/relationships/image" Target="media/image129.wmf"/><Relationship Id="rId298" Type="http://schemas.openxmlformats.org/officeDocument/2006/relationships/oleObject" Target="embeddings/oleObject14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3.bin"/><Relationship Id="rId158" Type="http://schemas.openxmlformats.org/officeDocument/2006/relationships/oleObject" Target="embeddings/oleObject74.bin"/><Relationship Id="rId302" Type="http://schemas.openxmlformats.org/officeDocument/2006/relationships/oleObject" Target="embeddings/oleObject151.bin"/><Relationship Id="rId323" Type="http://schemas.openxmlformats.org/officeDocument/2006/relationships/image" Target="media/image152.wmf"/><Relationship Id="rId344" Type="http://schemas.openxmlformats.org/officeDocument/2006/relationships/oleObject" Target="embeddings/oleObject172.bin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6.bin"/><Relationship Id="rId179" Type="http://schemas.openxmlformats.org/officeDocument/2006/relationships/image" Target="media/image85.wmf"/><Relationship Id="rId365" Type="http://schemas.openxmlformats.org/officeDocument/2006/relationships/image" Target="media/image171.wmf"/><Relationship Id="rId190" Type="http://schemas.openxmlformats.org/officeDocument/2006/relationships/oleObject" Target="embeddings/oleObject90.bin"/><Relationship Id="rId204" Type="http://schemas.openxmlformats.org/officeDocument/2006/relationships/image" Target="media/image96.wmf"/><Relationship Id="rId225" Type="http://schemas.openxmlformats.org/officeDocument/2006/relationships/image" Target="media/image105.wmf"/><Relationship Id="rId246" Type="http://schemas.openxmlformats.org/officeDocument/2006/relationships/oleObject" Target="embeddings/oleObject123.bin"/><Relationship Id="rId267" Type="http://schemas.openxmlformats.org/officeDocument/2006/relationships/image" Target="media/image124.wmf"/><Relationship Id="rId288" Type="http://schemas.openxmlformats.org/officeDocument/2006/relationships/oleObject" Target="embeddings/oleObject144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8.bin"/><Relationship Id="rId313" Type="http://schemas.openxmlformats.org/officeDocument/2006/relationships/image" Target="media/image147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1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image" Target="media/image81.wmf"/><Relationship Id="rId334" Type="http://schemas.openxmlformats.org/officeDocument/2006/relationships/oleObject" Target="embeddings/oleObject167.bin"/><Relationship Id="rId355" Type="http://schemas.openxmlformats.org/officeDocument/2006/relationships/oleObject" Target="embeddings/oleObject178.bin"/><Relationship Id="rId376" Type="http://schemas.openxmlformats.org/officeDocument/2006/relationships/fontTable" Target="fontTable.xml"/><Relationship Id="rId4" Type="http://schemas.openxmlformats.org/officeDocument/2006/relationships/settings" Target="settings.xml"/><Relationship Id="rId180" Type="http://schemas.openxmlformats.org/officeDocument/2006/relationships/oleObject" Target="embeddings/oleObject86.bin"/><Relationship Id="rId215" Type="http://schemas.openxmlformats.org/officeDocument/2006/relationships/image" Target="media/image100.wmf"/><Relationship Id="rId236" Type="http://schemas.openxmlformats.org/officeDocument/2006/relationships/oleObject" Target="embeddings/oleObject116.bin"/><Relationship Id="rId257" Type="http://schemas.openxmlformats.org/officeDocument/2006/relationships/image" Target="media/image119.wmf"/><Relationship Id="rId278" Type="http://schemas.openxmlformats.org/officeDocument/2006/relationships/oleObject" Target="embeddings/oleObject139.bin"/><Relationship Id="rId303" Type="http://schemas.openxmlformats.org/officeDocument/2006/relationships/image" Target="media/image142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image" Target="media/image163.wmf"/><Relationship Id="rId191" Type="http://schemas.openxmlformats.org/officeDocument/2006/relationships/image" Target="media/image91.wmf"/><Relationship Id="rId205" Type="http://schemas.openxmlformats.org/officeDocument/2006/relationships/oleObject" Target="embeddings/oleObject99.bin"/><Relationship Id="rId247" Type="http://schemas.openxmlformats.org/officeDocument/2006/relationships/image" Target="media/image114.wmf"/><Relationship Id="rId107" Type="http://schemas.openxmlformats.org/officeDocument/2006/relationships/oleObject" Target="embeddings/oleObject48.bin"/><Relationship Id="rId289" Type="http://schemas.openxmlformats.org/officeDocument/2006/relationships/image" Target="media/image135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69.bin"/><Relationship Id="rId314" Type="http://schemas.openxmlformats.org/officeDocument/2006/relationships/oleObject" Target="embeddings/oleObject157.bin"/><Relationship Id="rId356" Type="http://schemas.openxmlformats.org/officeDocument/2006/relationships/oleObject" Target="embeddings/oleObject179.bin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75.bin"/><Relationship Id="rId216" Type="http://schemas.openxmlformats.org/officeDocument/2006/relationships/oleObject" Target="embeddings/oleObject106.bin"/><Relationship Id="rId258" Type="http://schemas.openxmlformats.org/officeDocument/2006/relationships/oleObject" Target="embeddings/oleObject129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image" Target="media/image153.wmf"/><Relationship Id="rId367" Type="http://schemas.openxmlformats.org/officeDocument/2006/relationships/image" Target="media/image172.wmf"/><Relationship Id="rId171" Type="http://schemas.openxmlformats.org/officeDocument/2006/relationships/image" Target="media/image82.wmf"/><Relationship Id="rId227" Type="http://schemas.openxmlformats.org/officeDocument/2006/relationships/image" Target="media/image106.wmf"/><Relationship Id="rId269" Type="http://schemas.openxmlformats.org/officeDocument/2006/relationships/image" Target="media/image125.wmf"/><Relationship Id="rId33" Type="http://schemas.openxmlformats.org/officeDocument/2006/relationships/oleObject" Target="embeddings/oleObject12.bin"/><Relationship Id="rId129" Type="http://schemas.openxmlformats.org/officeDocument/2006/relationships/oleObject" Target="embeddings/oleObject59.bin"/><Relationship Id="rId280" Type="http://schemas.openxmlformats.org/officeDocument/2006/relationships/oleObject" Target="embeddings/oleObject140.bin"/><Relationship Id="rId336" Type="http://schemas.openxmlformats.org/officeDocument/2006/relationships/oleObject" Target="embeddings/oleObject168.bin"/><Relationship Id="rId75" Type="http://schemas.openxmlformats.org/officeDocument/2006/relationships/oleObject" Target="embeddings/oleObject32.bin"/><Relationship Id="rId140" Type="http://schemas.openxmlformats.org/officeDocument/2006/relationships/image" Target="media/image67.wmf"/><Relationship Id="rId182" Type="http://schemas.openxmlformats.org/officeDocument/2006/relationships/oleObject" Target="embeddings/oleObject87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8.bin"/><Relationship Id="rId291" Type="http://schemas.openxmlformats.org/officeDocument/2006/relationships/image" Target="media/image136.wmf"/><Relationship Id="rId305" Type="http://schemas.openxmlformats.org/officeDocument/2006/relationships/image" Target="media/image143.wmf"/><Relationship Id="rId347" Type="http://schemas.openxmlformats.org/officeDocument/2006/relationships/image" Target="media/image164.wmf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0.bin"/><Relationship Id="rId193" Type="http://schemas.openxmlformats.org/officeDocument/2006/relationships/image" Target="media/image92.wmf"/><Relationship Id="rId207" Type="http://schemas.openxmlformats.org/officeDocument/2006/relationships/oleObject" Target="embeddings/oleObject100.bin"/><Relationship Id="rId249" Type="http://schemas.openxmlformats.org/officeDocument/2006/relationships/image" Target="media/image115.wmf"/><Relationship Id="rId13" Type="http://schemas.openxmlformats.org/officeDocument/2006/relationships/oleObject" Target="embeddings/Microsoft_Visio_2003-2010_Drawing.vsd"/><Relationship Id="rId109" Type="http://schemas.openxmlformats.org/officeDocument/2006/relationships/oleObject" Target="embeddings/oleObject49.bin"/><Relationship Id="rId260" Type="http://schemas.openxmlformats.org/officeDocument/2006/relationships/oleObject" Target="embeddings/oleObject130.bin"/><Relationship Id="rId316" Type="http://schemas.openxmlformats.org/officeDocument/2006/relationships/oleObject" Target="embeddings/oleObject158.bin"/><Relationship Id="rId55" Type="http://schemas.openxmlformats.org/officeDocument/2006/relationships/oleObject" Target="embeddings/oleObject22.bin"/><Relationship Id="rId97" Type="http://schemas.openxmlformats.org/officeDocument/2006/relationships/oleObject" Target="embeddings/oleObject43.bin"/><Relationship Id="rId120" Type="http://schemas.openxmlformats.org/officeDocument/2006/relationships/image" Target="media/image57.wmf"/><Relationship Id="rId358" Type="http://schemas.openxmlformats.org/officeDocument/2006/relationships/oleObject" Target="embeddings/oleObject180.bin"/><Relationship Id="rId162" Type="http://schemas.openxmlformats.org/officeDocument/2006/relationships/oleObject" Target="embeddings/oleObject76.bin"/><Relationship Id="rId218" Type="http://schemas.openxmlformats.org/officeDocument/2006/relationships/oleObject" Target="embeddings/oleObject107.bin"/><Relationship Id="rId271" Type="http://schemas.openxmlformats.org/officeDocument/2006/relationships/image" Target="media/image126.wmf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0.bin"/><Relationship Id="rId327" Type="http://schemas.openxmlformats.org/officeDocument/2006/relationships/image" Target="media/image154.wmf"/><Relationship Id="rId369" Type="http://schemas.openxmlformats.org/officeDocument/2006/relationships/image" Target="media/image173.wmf"/><Relationship Id="rId173" Type="http://schemas.openxmlformats.org/officeDocument/2006/relationships/oleObject" Target="embeddings/oleObject82.bin"/><Relationship Id="rId229" Type="http://schemas.openxmlformats.org/officeDocument/2006/relationships/image" Target="media/image107.wmf"/><Relationship Id="rId240" Type="http://schemas.openxmlformats.org/officeDocument/2006/relationships/oleObject" Target="embeddings/oleObject120.bin"/><Relationship Id="rId35" Type="http://schemas.openxmlformats.org/officeDocument/2006/relationships/oleObject" Target="embeddings/oleObject13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41.bin"/><Relationship Id="rId338" Type="http://schemas.openxmlformats.org/officeDocument/2006/relationships/oleObject" Target="embeddings/oleObject169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oleObject" Target="embeddings/oleObject88.bin"/><Relationship Id="rId251" Type="http://schemas.openxmlformats.org/officeDocument/2006/relationships/image" Target="media/image116.wmf"/><Relationship Id="rId46" Type="http://schemas.openxmlformats.org/officeDocument/2006/relationships/image" Target="media/image20.wmf"/><Relationship Id="rId293" Type="http://schemas.openxmlformats.org/officeDocument/2006/relationships/image" Target="media/image137.wmf"/><Relationship Id="rId307" Type="http://schemas.openxmlformats.org/officeDocument/2006/relationships/image" Target="media/image144.wmf"/><Relationship Id="rId349" Type="http://schemas.openxmlformats.org/officeDocument/2006/relationships/oleObject" Target="embeddings/oleObject175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0.bin"/><Relationship Id="rId153" Type="http://schemas.openxmlformats.org/officeDocument/2006/relationships/oleObject" Target="embeddings/oleObject71.bin"/><Relationship Id="rId195" Type="http://schemas.openxmlformats.org/officeDocument/2006/relationships/image" Target="media/image93.wmf"/><Relationship Id="rId209" Type="http://schemas.openxmlformats.org/officeDocument/2006/relationships/oleObject" Target="embeddings/oleObject102.bin"/><Relationship Id="rId360" Type="http://schemas.openxmlformats.org/officeDocument/2006/relationships/oleObject" Target="embeddings/Microsoft_Visio_2003-2010_Drawing4.vsd"/><Relationship Id="rId220" Type="http://schemas.openxmlformats.org/officeDocument/2006/relationships/oleObject" Target="embeddings/oleObject108.bin"/><Relationship Id="rId15" Type="http://schemas.openxmlformats.org/officeDocument/2006/relationships/oleObject" Target="embeddings/oleObject3.bin"/><Relationship Id="rId57" Type="http://schemas.openxmlformats.org/officeDocument/2006/relationships/oleObject" Target="embeddings/oleObject23.bin"/><Relationship Id="rId262" Type="http://schemas.openxmlformats.org/officeDocument/2006/relationships/oleObject" Target="embeddings/oleObject131.bin"/><Relationship Id="rId318" Type="http://schemas.openxmlformats.org/officeDocument/2006/relationships/oleObject" Target="embeddings/oleObject159.bin"/><Relationship Id="rId99" Type="http://schemas.openxmlformats.org/officeDocument/2006/relationships/oleObject" Target="embeddings/oleObject44.bin"/><Relationship Id="rId122" Type="http://schemas.openxmlformats.org/officeDocument/2006/relationships/image" Target="media/image58.wmf"/><Relationship Id="rId164" Type="http://schemas.openxmlformats.org/officeDocument/2006/relationships/oleObject" Target="embeddings/oleObject77.bin"/><Relationship Id="rId371" Type="http://schemas.openxmlformats.org/officeDocument/2006/relationships/image" Target="media/image17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165C4A-2652-4204-98A5-93AD13F4A1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4198</Words>
  <Characters>23930</Characters>
  <Application>Microsoft Office Word</Application>
  <DocSecurity>0</DocSecurity>
  <Lines>199</Lines>
  <Paragraphs>5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guyen Ngoc Diep</dc:creator>
  <cp:lastModifiedBy>lương văn sơn</cp:lastModifiedBy>
  <cp:revision>2</cp:revision>
  <cp:lastPrinted>2022-08-08T12:20:00Z</cp:lastPrinted>
  <dcterms:created xsi:type="dcterms:W3CDTF">2022-10-22T14:38:00Z</dcterms:created>
  <dcterms:modified xsi:type="dcterms:W3CDTF">2022-10-22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